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F847BC" w14:textId="77777777" w:rsidR="00176836" w:rsidRDefault="00000000">
      <w:pPr>
        <w:pStyle w:val="Heading1"/>
      </w:pPr>
      <w:r>
        <w:t>Принципиальная схема</w:t>
      </w:r>
    </w:p>
    <w:p w14:paraId="08E4B81D" w14:textId="77777777" w:rsidR="00176836" w:rsidRDefault="00000000">
      <w:r>
        <w:t>Объект подключен к силовой линии 3-х фазного напряжения 380 В.</w:t>
      </w:r>
    </w:p>
    <w:p w14:paraId="4977E895" w14:textId="77777777" w:rsidR="00176836" w:rsidRDefault="00000000">
      <w:r>
        <w:t>Управление освещением осуществляется через импульсное реле.</w:t>
      </w:r>
    </w:p>
    <w:p w14:paraId="182270E0" w14:textId="77777777" w:rsidR="00176836" w:rsidRDefault="00000000">
      <w:r>
        <w:t>Автомат общей защиты 20 А – 3-х фазный.</w:t>
      </w:r>
    </w:p>
    <w:p w14:paraId="7C51058E" w14:textId="77777777" w:rsidR="00176836" w:rsidRDefault="00000000">
      <w:r>
        <w:t>Дифференциальное реле на розеточные группы – на ток утечки 30 мА.</w:t>
      </w:r>
    </w:p>
    <w:p w14:paraId="4B4F2407" w14:textId="77777777" w:rsidR="00176836" w:rsidRDefault="00000000">
      <w:r>
        <w:t>Автомат электроплиты – 3-х фазный – 14 А.</w:t>
      </w:r>
    </w:p>
    <w:p w14:paraId="3625FBBB" w14:textId="77777777" w:rsidR="00176836" w:rsidRDefault="00000000">
      <w:r>
        <w:t>Предусмотреть 2 распределительных щитка:</w:t>
      </w:r>
    </w:p>
    <w:p w14:paraId="6A3710F1" w14:textId="77777777" w:rsidR="00176836" w:rsidRDefault="00000000">
      <w:r>
        <w:t>РЩ1</w:t>
      </w:r>
    </w:p>
    <w:tbl>
      <w:tblPr>
        <w:tblStyle w:val="TableGrid"/>
        <w:tblW w:w="8953" w:type="dxa"/>
        <w:jc w:val="center"/>
        <w:tblLook w:val="04A0" w:firstRow="1" w:lastRow="0" w:firstColumn="1" w:lastColumn="0" w:noHBand="0" w:noVBand="1"/>
      </w:tblPr>
      <w:tblGrid>
        <w:gridCol w:w="844"/>
        <w:gridCol w:w="843"/>
        <w:gridCol w:w="1190"/>
        <w:gridCol w:w="1799"/>
        <w:gridCol w:w="1635"/>
        <w:gridCol w:w="2642"/>
      </w:tblGrid>
      <w:tr w:rsidR="00176836" w14:paraId="27CA146B" w14:textId="77777777">
        <w:trPr>
          <w:jc w:val="center"/>
        </w:trPr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14:paraId="5D91EFD9" w14:textId="77777777" w:rsidR="00176836" w:rsidRDefault="00000000">
            <w:pPr>
              <w:spacing w:after="0" w:line="240" w:lineRule="auto"/>
              <w:jc w:val="center"/>
            </w:pPr>
            <w:r>
              <w:t>Номер АЗС</w:t>
            </w:r>
          </w:p>
        </w:tc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14:paraId="42AB532A" w14:textId="77777777" w:rsidR="00176836" w:rsidRDefault="00000000">
            <w:pPr>
              <w:spacing w:after="0" w:line="240" w:lineRule="auto"/>
              <w:jc w:val="center"/>
            </w:pPr>
            <w:r>
              <w:t>Номер фазы</w:t>
            </w:r>
          </w:p>
        </w:tc>
        <w:tc>
          <w:tcPr>
            <w:tcW w:w="1190" w:type="dxa"/>
            <w:shd w:val="clear" w:color="auto" w:fill="D9D9D9" w:themeFill="background1" w:themeFillShade="D9"/>
            <w:tcMar>
              <w:left w:w="108" w:type="dxa"/>
            </w:tcMar>
          </w:tcPr>
          <w:p w14:paraId="41A24B59" w14:textId="77777777" w:rsidR="00176836" w:rsidRDefault="00000000">
            <w:pPr>
              <w:spacing w:after="0" w:line="240" w:lineRule="auto"/>
              <w:jc w:val="center"/>
            </w:pPr>
            <w:r>
              <w:t xml:space="preserve">Ток уставки, </w:t>
            </w:r>
            <w:proofErr w:type="gramStart"/>
            <w:r>
              <w:t>А</w:t>
            </w:r>
            <w:proofErr w:type="gramEnd"/>
          </w:p>
        </w:tc>
        <w:tc>
          <w:tcPr>
            <w:tcW w:w="1799" w:type="dxa"/>
            <w:shd w:val="clear" w:color="auto" w:fill="D9D9D9" w:themeFill="background1" w:themeFillShade="D9"/>
            <w:tcMar>
              <w:left w:w="108" w:type="dxa"/>
            </w:tcMar>
          </w:tcPr>
          <w:p w14:paraId="0A316E0D" w14:textId="77777777" w:rsidR="00176836" w:rsidRDefault="00000000">
            <w:pPr>
              <w:spacing w:after="0" w:line="240" w:lineRule="auto"/>
              <w:jc w:val="center"/>
            </w:pPr>
            <w:r>
              <w:t>Предполагаемая нагрузка, кВт</w:t>
            </w:r>
          </w:p>
        </w:tc>
        <w:tc>
          <w:tcPr>
            <w:tcW w:w="1635" w:type="dxa"/>
            <w:shd w:val="clear" w:color="auto" w:fill="D9D9D9" w:themeFill="background1" w:themeFillShade="D9"/>
            <w:tcMar>
              <w:left w:w="108" w:type="dxa"/>
            </w:tcMar>
          </w:tcPr>
          <w:p w14:paraId="25579E99" w14:textId="77777777" w:rsidR="00176836" w:rsidRDefault="00000000">
            <w:pPr>
              <w:spacing w:after="0" w:line="240" w:lineRule="auto"/>
              <w:jc w:val="center"/>
            </w:pPr>
            <w:r>
              <w:t>Коэффициент спроса</w:t>
            </w:r>
          </w:p>
        </w:tc>
        <w:tc>
          <w:tcPr>
            <w:tcW w:w="2642" w:type="dxa"/>
            <w:shd w:val="clear" w:color="auto" w:fill="D9D9D9" w:themeFill="background1" w:themeFillShade="D9"/>
            <w:tcMar>
              <w:left w:w="108" w:type="dxa"/>
            </w:tcMar>
          </w:tcPr>
          <w:p w14:paraId="2D6C1E10" w14:textId="77777777" w:rsidR="00176836" w:rsidRDefault="00000000">
            <w:pPr>
              <w:spacing w:after="0" w:line="240" w:lineRule="auto"/>
              <w:jc w:val="center"/>
            </w:pPr>
            <w:r>
              <w:t>Устройства</w:t>
            </w:r>
          </w:p>
        </w:tc>
      </w:tr>
      <w:tr w:rsidR="00176836" w14:paraId="0FD4DAAF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0E7E2717" w14:textId="77777777" w:rsidR="00176836" w:rsidRDefault="00000000">
            <w:pPr>
              <w:spacing w:after="0" w:line="240" w:lineRule="auto"/>
              <w:jc w:val="center"/>
            </w:pPr>
            <w:r>
              <w:t>1.1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18AE4525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+2+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709F6139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3-фаз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2D61BE2C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7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19C95835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8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5C49A1E6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Варочная панель</w:t>
            </w:r>
          </w:p>
        </w:tc>
      </w:tr>
      <w:tr w:rsidR="00176836" w14:paraId="518E35A7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73D63527" w14:textId="77777777" w:rsidR="00176836" w:rsidRDefault="00000000">
            <w:pPr>
              <w:spacing w:after="0" w:line="240" w:lineRule="auto"/>
              <w:jc w:val="center"/>
            </w:pPr>
            <w:r>
              <w:t>1.2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7BC2013D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5CB68CE6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</w:t>
            </w:r>
            <w:proofErr w:type="spellStart"/>
            <w:r>
              <w:rPr>
                <w:rFonts w:cs="Calibri"/>
                <w:color w:val="000000"/>
              </w:rPr>
              <w:t>диф</w:t>
            </w:r>
            <w:proofErr w:type="spellEnd"/>
            <w:r>
              <w:rPr>
                <w:rFonts w:cs="Calibri"/>
                <w:color w:val="000000"/>
              </w:rPr>
              <w:t>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62484A9D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0A635AEE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20A41389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Стиральная машина</w:t>
            </w:r>
          </w:p>
        </w:tc>
      </w:tr>
      <w:tr w:rsidR="00176836" w14:paraId="6B133470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57AD1B10" w14:textId="77777777" w:rsidR="00176836" w:rsidRDefault="00000000">
            <w:pPr>
              <w:spacing w:after="0" w:line="240" w:lineRule="auto"/>
              <w:jc w:val="center"/>
            </w:pPr>
            <w:r>
              <w:t>1.3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26F41506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7CD74358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</w:t>
            </w:r>
            <w:proofErr w:type="spellStart"/>
            <w:r>
              <w:rPr>
                <w:rFonts w:cs="Calibri"/>
                <w:color w:val="000000"/>
              </w:rPr>
              <w:t>диф</w:t>
            </w:r>
            <w:proofErr w:type="spellEnd"/>
            <w:r>
              <w:rPr>
                <w:rFonts w:cs="Calibri"/>
                <w:color w:val="000000"/>
              </w:rPr>
              <w:t>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693F81B3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3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445F9E3F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2346B825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Микроволновка</w:t>
            </w:r>
          </w:p>
        </w:tc>
      </w:tr>
      <w:tr w:rsidR="00176836" w14:paraId="2533B763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5ACF9416" w14:textId="77777777" w:rsidR="00176836" w:rsidRDefault="00000000">
            <w:pPr>
              <w:spacing w:after="0" w:line="240" w:lineRule="auto"/>
              <w:jc w:val="center"/>
            </w:pPr>
            <w:r>
              <w:t>1.4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6871034E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5298B614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478E08F0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0,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2EF9B9B4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8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3D55F20D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Подогрев пола</w:t>
            </w:r>
          </w:p>
        </w:tc>
      </w:tr>
      <w:tr w:rsidR="00176836" w14:paraId="717D5593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4C0F2290" w14:textId="77777777" w:rsidR="00176836" w:rsidRDefault="00000000">
            <w:pPr>
              <w:spacing w:after="0" w:line="240" w:lineRule="auto"/>
              <w:jc w:val="center"/>
            </w:pPr>
            <w:r>
              <w:t>1.5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7BADC0BB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53C7BEA4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</w:t>
            </w:r>
            <w:proofErr w:type="spellStart"/>
            <w:r>
              <w:rPr>
                <w:rFonts w:cs="Calibri"/>
                <w:color w:val="000000"/>
              </w:rPr>
              <w:t>диф</w:t>
            </w:r>
            <w:proofErr w:type="spellEnd"/>
            <w:r>
              <w:rPr>
                <w:rFonts w:cs="Calibri"/>
                <w:color w:val="000000"/>
              </w:rPr>
              <w:t>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30E98B65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0A95782A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3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232F87E6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 кухни</w:t>
            </w:r>
          </w:p>
        </w:tc>
      </w:tr>
      <w:tr w:rsidR="00176836" w14:paraId="58B0A5F7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7048CC21" w14:textId="77777777" w:rsidR="00176836" w:rsidRDefault="00000000">
            <w:pPr>
              <w:spacing w:after="0" w:line="240" w:lineRule="auto"/>
              <w:jc w:val="center"/>
            </w:pPr>
            <w:r>
              <w:t>1.6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33CC0533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34F04F11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</w:t>
            </w:r>
            <w:proofErr w:type="spellStart"/>
            <w:r>
              <w:rPr>
                <w:rFonts w:cs="Calibri"/>
                <w:color w:val="000000"/>
              </w:rPr>
              <w:t>диф</w:t>
            </w:r>
            <w:proofErr w:type="spellEnd"/>
            <w:r>
              <w:rPr>
                <w:rFonts w:cs="Calibri"/>
                <w:color w:val="000000"/>
              </w:rPr>
              <w:t>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02161B57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25239C1E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6228F7A0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ка обогревателя</w:t>
            </w:r>
          </w:p>
        </w:tc>
      </w:tr>
      <w:tr w:rsidR="00176836" w14:paraId="2AD68010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0BDBE3B4" w14:textId="77777777" w:rsidR="00176836" w:rsidRDefault="00000000">
            <w:pPr>
              <w:spacing w:after="0" w:line="240" w:lineRule="auto"/>
              <w:jc w:val="center"/>
            </w:pPr>
            <w:r>
              <w:t>1.7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0DBB243F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5F6A2CAC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</w:t>
            </w:r>
            <w:proofErr w:type="spellStart"/>
            <w:r>
              <w:rPr>
                <w:rFonts w:cs="Calibri"/>
                <w:color w:val="000000"/>
              </w:rPr>
              <w:t>диф</w:t>
            </w:r>
            <w:proofErr w:type="spellEnd"/>
            <w:r>
              <w:rPr>
                <w:rFonts w:cs="Calibri"/>
                <w:color w:val="000000"/>
              </w:rPr>
              <w:t>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0740ADA3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4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5751EFF3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7D6F1DC8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</w:t>
            </w:r>
          </w:p>
        </w:tc>
      </w:tr>
      <w:tr w:rsidR="00176836" w14:paraId="1FBC70C7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01FBA9C7" w14:textId="77777777" w:rsidR="00176836" w:rsidRDefault="00000000">
            <w:pPr>
              <w:spacing w:after="0" w:line="240" w:lineRule="auto"/>
              <w:jc w:val="center"/>
            </w:pPr>
            <w:r>
              <w:t>1.8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2EACE11B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394489ED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</w:t>
            </w:r>
            <w:proofErr w:type="spellStart"/>
            <w:r>
              <w:rPr>
                <w:rFonts w:cs="Calibri"/>
                <w:color w:val="000000"/>
              </w:rPr>
              <w:t>диф</w:t>
            </w:r>
            <w:proofErr w:type="spellEnd"/>
            <w:r>
              <w:rPr>
                <w:rFonts w:cs="Calibri"/>
                <w:color w:val="000000"/>
              </w:rPr>
              <w:t>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156C0DA9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2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6D54C796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5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6879B25C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Духовка + вытяжка</w:t>
            </w:r>
          </w:p>
        </w:tc>
      </w:tr>
      <w:tr w:rsidR="00176836" w14:paraId="5606C858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1B3F57B7" w14:textId="77777777" w:rsidR="00176836" w:rsidRDefault="00000000">
            <w:pPr>
              <w:spacing w:after="0" w:line="240" w:lineRule="auto"/>
              <w:jc w:val="center"/>
            </w:pPr>
            <w:r>
              <w:t>1.9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6814BDA7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7EBC9604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23D41C4E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6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1B4E91C3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303AACE0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Освещение</w:t>
            </w:r>
          </w:p>
        </w:tc>
      </w:tr>
    </w:tbl>
    <w:p w14:paraId="5D40AFEF" w14:textId="77777777" w:rsidR="00176836" w:rsidRDefault="00176836"/>
    <w:p w14:paraId="15AA471B" w14:textId="77777777" w:rsidR="00176836" w:rsidRDefault="00000000">
      <w:r>
        <w:t>РЩ2</w:t>
      </w:r>
    </w:p>
    <w:tbl>
      <w:tblPr>
        <w:tblStyle w:val="TableGrid"/>
        <w:tblW w:w="9094" w:type="dxa"/>
        <w:jc w:val="center"/>
        <w:tblLook w:val="04A0" w:firstRow="1" w:lastRow="0" w:firstColumn="1" w:lastColumn="0" w:noHBand="0" w:noVBand="1"/>
      </w:tblPr>
      <w:tblGrid>
        <w:gridCol w:w="844"/>
        <w:gridCol w:w="843"/>
        <w:gridCol w:w="1331"/>
        <w:gridCol w:w="1799"/>
        <w:gridCol w:w="1635"/>
        <w:gridCol w:w="2642"/>
      </w:tblGrid>
      <w:tr w:rsidR="00176836" w14:paraId="2AA5CEAA" w14:textId="77777777">
        <w:trPr>
          <w:jc w:val="center"/>
        </w:trPr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14:paraId="4076A423" w14:textId="77777777" w:rsidR="00176836" w:rsidRDefault="00000000">
            <w:pPr>
              <w:spacing w:after="0" w:line="240" w:lineRule="auto"/>
              <w:jc w:val="center"/>
            </w:pPr>
            <w:r>
              <w:t>Номер АЗС</w:t>
            </w:r>
          </w:p>
        </w:tc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14:paraId="22839793" w14:textId="77777777" w:rsidR="00176836" w:rsidRDefault="00000000">
            <w:pPr>
              <w:spacing w:after="0" w:line="240" w:lineRule="auto"/>
              <w:jc w:val="center"/>
            </w:pPr>
            <w:r>
              <w:t>Номер фазы</w:t>
            </w:r>
          </w:p>
        </w:tc>
        <w:tc>
          <w:tcPr>
            <w:tcW w:w="1331" w:type="dxa"/>
            <w:shd w:val="clear" w:color="auto" w:fill="D9D9D9" w:themeFill="background1" w:themeFillShade="D9"/>
            <w:tcMar>
              <w:left w:w="108" w:type="dxa"/>
            </w:tcMar>
          </w:tcPr>
          <w:p w14:paraId="2D5AB978" w14:textId="77777777" w:rsidR="00176836" w:rsidRDefault="00000000">
            <w:pPr>
              <w:spacing w:after="0" w:line="240" w:lineRule="auto"/>
              <w:jc w:val="center"/>
            </w:pPr>
            <w:r>
              <w:t xml:space="preserve">Ток уставки, </w:t>
            </w:r>
            <w:proofErr w:type="gramStart"/>
            <w:r>
              <w:t>А</w:t>
            </w:r>
            <w:proofErr w:type="gramEnd"/>
          </w:p>
        </w:tc>
        <w:tc>
          <w:tcPr>
            <w:tcW w:w="1799" w:type="dxa"/>
            <w:shd w:val="clear" w:color="auto" w:fill="D9D9D9" w:themeFill="background1" w:themeFillShade="D9"/>
            <w:tcMar>
              <w:left w:w="108" w:type="dxa"/>
            </w:tcMar>
          </w:tcPr>
          <w:p w14:paraId="0C8A0CFC" w14:textId="77777777" w:rsidR="00176836" w:rsidRDefault="00000000">
            <w:pPr>
              <w:spacing w:after="0" w:line="240" w:lineRule="auto"/>
              <w:jc w:val="center"/>
            </w:pPr>
            <w:r>
              <w:t>Предполагаемая нагрузка, кВт</w:t>
            </w:r>
          </w:p>
        </w:tc>
        <w:tc>
          <w:tcPr>
            <w:tcW w:w="1635" w:type="dxa"/>
            <w:shd w:val="clear" w:color="auto" w:fill="D9D9D9" w:themeFill="background1" w:themeFillShade="D9"/>
            <w:tcMar>
              <w:left w:w="108" w:type="dxa"/>
            </w:tcMar>
          </w:tcPr>
          <w:p w14:paraId="2720D19A" w14:textId="77777777" w:rsidR="00176836" w:rsidRDefault="00000000">
            <w:pPr>
              <w:spacing w:after="0" w:line="240" w:lineRule="auto"/>
              <w:jc w:val="center"/>
            </w:pPr>
            <w:r>
              <w:t>Коэффициент спроса</w:t>
            </w:r>
          </w:p>
        </w:tc>
        <w:tc>
          <w:tcPr>
            <w:tcW w:w="2642" w:type="dxa"/>
            <w:shd w:val="clear" w:color="auto" w:fill="D9D9D9" w:themeFill="background1" w:themeFillShade="D9"/>
            <w:tcMar>
              <w:left w:w="108" w:type="dxa"/>
            </w:tcMar>
          </w:tcPr>
          <w:p w14:paraId="3115C14F" w14:textId="77777777" w:rsidR="00176836" w:rsidRDefault="00000000">
            <w:pPr>
              <w:spacing w:after="0" w:line="240" w:lineRule="auto"/>
              <w:jc w:val="center"/>
            </w:pPr>
            <w:r>
              <w:t>Устройства</w:t>
            </w:r>
          </w:p>
        </w:tc>
      </w:tr>
      <w:tr w:rsidR="00176836" w14:paraId="48E5A171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35F616DE" w14:textId="77777777" w:rsidR="00176836" w:rsidRDefault="00000000">
            <w:pPr>
              <w:spacing w:after="0" w:line="240" w:lineRule="auto"/>
              <w:jc w:val="center"/>
            </w:pPr>
            <w:r>
              <w:t>2.1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3CD80496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4634C256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</w:t>
            </w:r>
            <w:proofErr w:type="spellStart"/>
            <w:r>
              <w:rPr>
                <w:rFonts w:cs="Calibri"/>
                <w:color w:val="000000"/>
              </w:rPr>
              <w:t>диф</w:t>
            </w:r>
            <w:proofErr w:type="spellEnd"/>
            <w:r>
              <w:rPr>
                <w:rFonts w:cs="Calibri"/>
                <w:color w:val="000000"/>
              </w:rPr>
              <w:t>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711040E5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1796815D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0,7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03ED7D1E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proofErr w:type="gramStart"/>
            <w:r>
              <w:rPr>
                <w:rFonts w:cs="Calibri"/>
                <w:color w:val="000000"/>
              </w:rPr>
              <w:t>Водонагреватель  +</w:t>
            </w:r>
            <w:proofErr w:type="gramEnd"/>
            <w:r>
              <w:rPr>
                <w:rFonts w:cs="Calibri"/>
                <w:color w:val="000000"/>
              </w:rPr>
              <w:t xml:space="preserve"> джакузи</w:t>
            </w:r>
          </w:p>
        </w:tc>
      </w:tr>
      <w:tr w:rsidR="00176836" w14:paraId="7FAE430C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2C6F5913" w14:textId="77777777" w:rsidR="00176836" w:rsidRDefault="00000000">
            <w:pPr>
              <w:spacing w:after="0" w:line="240" w:lineRule="auto"/>
              <w:jc w:val="center"/>
              <w:rPr>
                <w:strike/>
              </w:rPr>
            </w:pPr>
            <w:r>
              <w:rPr>
                <w:strike/>
              </w:rPr>
              <w:t>2.2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46B8EC64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3F51A4E6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2 (</w:t>
            </w:r>
            <w:proofErr w:type="spellStart"/>
            <w:r>
              <w:rPr>
                <w:rFonts w:cs="Calibri"/>
                <w:strike/>
                <w:color w:val="000000"/>
              </w:rPr>
              <w:t>диф</w:t>
            </w:r>
            <w:proofErr w:type="spellEnd"/>
            <w:r>
              <w:rPr>
                <w:rFonts w:cs="Calibri"/>
                <w:strike/>
                <w:color w:val="000000"/>
              </w:rPr>
              <w:t>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3A2FECF6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,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5BA2784D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02EE0123" w14:textId="77777777" w:rsidR="00176836" w:rsidRDefault="00176836">
            <w:pPr>
              <w:spacing w:after="0" w:line="240" w:lineRule="auto"/>
              <w:rPr>
                <w:rFonts w:ascii="Calibri" w:hAnsi="Calibri" w:cs="Calibri"/>
                <w:strike/>
                <w:color w:val="000000"/>
              </w:rPr>
            </w:pPr>
          </w:p>
        </w:tc>
      </w:tr>
      <w:tr w:rsidR="00176836" w14:paraId="2C031954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5B4F316D" w14:textId="77777777" w:rsidR="00176836" w:rsidRDefault="00000000">
            <w:pPr>
              <w:spacing w:after="0" w:line="240" w:lineRule="auto"/>
              <w:jc w:val="center"/>
            </w:pPr>
            <w:r>
              <w:t>2.3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0827FC24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0100A6E1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110EC940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3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7F4B68F9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0B07242A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Подогрев пола</w:t>
            </w:r>
          </w:p>
        </w:tc>
      </w:tr>
      <w:tr w:rsidR="00176836" w14:paraId="1EA295F4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0DEF7C97" w14:textId="77777777" w:rsidR="00176836" w:rsidRDefault="00000000">
            <w:pPr>
              <w:spacing w:after="0" w:line="240" w:lineRule="auto"/>
              <w:jc w:val="center"/>
            </w:pPr>
            <w:r>
              <w:t>2.4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378B74DD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7C0F0B1D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682A46A7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38E55CE5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52298A11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Кондиционер</w:t>
            </w:r>
          </w:p>
        </w:tc>
      </w:tr>
      <w:tr w:rsidR="00176836" w14:paraId="34A2356F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5E5F7B12" w14:textId="77777777" w:rsidR="00176836" w:rsidRDefault="00000000">
            <w:pPr>
              <w:spacing w:after="0" w:line="240" w:lineRule="auto"/>
              <w:jc w:val="center"/>
            </w:pPr>
            <w:r>
              <w:t>2.5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10013BAE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1A5B4965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</w:t>
            </w:r>
            <w:proofErr w:type="spellStart"/>
            <w:r>
              <w:rPr>
                <w:rFonts w:cs="Calibri"/>
                <w:color w:val="000000"/>
              </w:rPr>
              <w:t>диф</w:t>
            </w:r>
            <w:proofErr w:type="spellEnd"/>
            <w:r>
              <w:rPr>
                <w:rFonts w:cs="Calibri"/>
                <w:color w:val="000000"/>
              </w:rPr>
              <w:t>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3B1B7099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51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26BB6D4F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7F5D2D5D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</w:t>
            </w:r>
          </w:p>
        </w:tc>
      </w:tr>
      <w:tr w:rsidR="00176836" w14:paraId="35C0C0BE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4DE8A57C" w14:textId="77777777" w:rsidR="00176836" w:rsidRDefault="00000000">
            <w:pPr>
              <w:spacing w:after="0" w:line="240" w:lineRule="auto"/>
              <w:jc w:val="center"/>
            </w:pPr>
            <w:r>
              <w:t>2.6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71216ECB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2AA45F67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7EECBD6B" w14:textId="77777777" w:rsidR="00176836" w:rsidRDefault="00000000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0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5B2BAB41" w14:textId="77777777" w:rsidR="00176836" w:rsidRDefault="00000000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3555C058" w14:textId="77777777" w:rsidR="00176836" w:rsidRDefault="00000000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Осветители</w:t>
            </w:r>
          </w:p>
        </w:tc>
      </w:tr>
    </w:tbl>
    <w:p w14:paraId="3EAF0B85" w14:textId="77777777" w:rsidR="00176836" w:rsidRDefault="00000000">
      <w:r>
        <w:t>Между щитками проложить трассы:</w:t>
      </w:r>
    </w:p>
    <w:p w14:paraId="5C59C6A1" w14:textId="77777777" w:rsidR="00176836" w:rsidRDefault="00000000">
      <w:pPr>
        <w:pStyle w:val="ListParagraph"/>
        <w:numPr>
          <w:ilvl w:val="0"/>
          <w:numId w:val="1"/>
        </w:numPr>
      </w:pPr>
      <w:r>
        <w:t>Силовая 2 фазы + ноль + земля</w:t>
      </w:r>
    </w:p>
    <w:p w14:paraId="7B25FC1B" w14:textId="77777777" w:rsidR="00176836" w:rsidRDefault="00000000">
      <w:pPr>
        <w:pStyle w:val="ListParagraph"/>
        <w:numPr>
          <w:ilvl w:val="0"/>
          <w:numId w:val="1"/>
        </w:numPr>
      </w:pPr>
      <w:r>
        <w:rPr>
          <w:lang w:val="en-US"/>
        </w:rPr>
        <w:t xml:space="preserve">UTP – </w:t>
      </w:r>
      <w:r>
        <w:t>3 линии</w:t>
      </w:r>
    </w:p>
    <w:p w14:paraId="7B458E0B" w14:textId="77777777" w:rsidR="00176836" w:rsidRDefault="00000000">
      <w:pPr>
        <w:pStyle w:val="ListParagraph"/>
        <w:numPr>
          <w:ilvl w:val="0"/>
          <w:numId w:val="1"/>
        </w:numPr>
      </w:pPr>
      <w:r>
        <w:t>ТВ кабель</w:t>
      </w:r>
    </w:p>
    <w:p w14:paraId="36672E1D" w14:textId="77777777" w:rsidR="00176836" w:rsidRDefault="00000000">
      <w:pPr>
        <w:pStyle w:val="ListParagraph"/>
        <w:numPr>
          <w:ilvl w:val="0"/>
          <w:numId w:val="1"/>
        </w:numPr>
      </w:pPr>
      <w:r>
        <w:t>4 х J-Y(ST)Y</w:t>
      </w:r>
    </w:p>
    <w:p w14:paraId="2F60DA97" w14:textId="77777777" w:rsidR="00176836" w:rsidRDefault="00176836">
      <w:pPr>
        <w:sectPr w:rsidR="00176836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</w:p>
    <w:p w14:paraId="31AE9458" w14:textId="77777777" w:rsidR="00176836" w:rsidRDefault="00000000">
      <w:r>
        <w:object w:dxaOrig="13444" w:dyaOrig="10657" w14:anchorId="71A95019">
          <v:shape id="ole_rId2" o:spid="_x0000_i1025" style="width:672.2pt;height:532.85pt" coordsize="" o:spt="100" adj="0,,0" path="" stroked="f">
            <v:stroke joinstyle="miter"/>
            <v:imagedata r:id="rId6" o:title=""/>
            <v:formulas/>
            <v:path o:connecttype="segments"/>
          </v:shape>
          <o:OLEObject Type="Embed" ProgID="Visio.Drawing.11" ShapeID="ole_rId2" DrawAspect="Content" ObjectID="_1724513013" r:id="rId7"/>
        </w:object>
      </w:r>
    </w:p>
    <w:p w14:paraId="117DC45F" w14:textId="77777777" w:rsidR="00176836" w:rsidRDefault="00000000">
      <w:pPr>
        <w:rPr>
          <w:lang w:val="en-US"/>
        </w:rPr>
      </w:pPr>
      <w:r>
        <w:lastRenderedPageBreak/>
        <w:tab/>
      </w:r>
      <w:r>
        <w:object w:dxaOrig="12144" w:dyaOrig="10658" w14:anchorId="0772CB8B">
          <v:shape id="ole_rId4" o:spid="_x0000_i1026" style="width:607.2pt;height:532.9pt" coordsize="" o:spt="100" adj="0,,0" path="" stroked="f">
            <v:stroke joinstyle="miter"/>
            <v:imagedata r:id="rId8" o:title=""/>
            <v:formulas/>
            <v:path o:connecttype="segments"/>
          </v:shape>
          <o:OLEObject Type="Embed" ProgID="Visio.Drawing.11" ShapeID="ole_rId4" DrawAspect="Content" ObjectID="_1724513014" r:id="rId9"/>
        </w:object>
      </w:r>
    </w:p>
    <w:p w14:paraId="20E3202B" w14:textId="77777777" w:rsidR="00176836" w:rsidRDefault="00000000">
      <w:pPr>
        <w:pStyle w:val="Heading1"/>
        <w:rPr>
          <w:lang w:val="en-US"/>
        </w:rPr>
      </w:pPr>
      <w:r>
        <w:lastRenderedPageBreak/>
        <w:t xml:space="preserve">Реле </w:t>
      </w:r>
      <w:r>
        <w:rPr>
          <w:lang w:val="en-US"/>
        </w:rPr>
        <w:t>Eaton</w:t>
      </w:r>
    </w:p>
    <w:p w14:paraId="4455D92D" w14:textId="77777777" w:rsidR="00176836" w:rsidRDefault="00000000">
      <w:pPr>
        <w:pStyle w:val="Heading2"/>
        <w:rPr>
          <w:lang w:val="en-US"/>
        </w:rPr>
      </w:pPr>
      <w:r>
        <w:rPr>
          <w:lang w:val="en-US"/>
        </w:rPr>
        <w:t>(1)</w:t>
      </w:r>
    </w:p>
    <w:tbl>
      <w:tblPr>
        <w:tblStyle w:val="TableGrid"/>
        <w:tblW w:w="16209" w:type="dxa"/>
        <w:tblLook w:val="04A0" w:firstRow="1" w:lastRow="0" w:firstColumn="1" w:lastColumn="0" w:noHBand="0" w:noVBand="1"/>
      </w:tblPr>
      <w:tblGrid>
        <w:gridCol w:w="673"/>
        <w:gridCol w:w="675"/>
        <w:gridCol w:w="676"/>
        <w:gridCol w:w="676"/>
        <w:gridCol w:w="676"/>
        <w:gridCol w:w="676"/>
        <w:gridCol w:w="675"/>
        <w:gridCol w:w="675"/>
        <w:gridCol w:w="676"/>
        <w:gridCol w:w="676"/>
        <w:gridCol w:w="676"/>
        <w:gridCol w:w="675"/>
        <w:gridCol w:w="675"/>
        <w:gridCol w:w="675"/>
        <w:gridCol w:w="676"/>
        <w:gridCol w:w="676"/>
        <w:gridCol w:w="675"/>
        <w:gridCol w:w="675"/>
        <w:gridCol w:w="675"/>
        <w:gridCol w:w="675"/>
        <w:gridCol w:w="676"/>
        <w:gridCol w:w="676"/>
        <w:gridCol w:w="676"/>
        <w:gridCol w:w="674"/>
      </w:tblGrid>
      <w:tr w:rsidR="00176836" w14:paraId="6F7241FD" w14:textId="77777777"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2C797F19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C0D9D33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154936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64A8BDFF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4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388DD413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5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340DC115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EB516DA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7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543A62F7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8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5EF3794B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9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3D810AB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0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A85BBFF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1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1789D61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DE80462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68FCE204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877990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2F37939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226CC99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5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2583C5E7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B4BEAD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7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3A7DF6C1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8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D70151F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9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FE6F2EC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0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A020519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  <w:tc>
          <w:tcPr>
            <w:tcW w:w="659" w:type="dxa"/>
            <w:shd w:val="clear" w:color="auto" w:fill="auto"/>
            <w:tcMar>
              <w:left w:w="108" w:type="dxa"/>
            </w:tcMar>
          </w:tcPr>
          <w:p w14:paraId="3A8A8738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176836" w14:paraId="47175F3F" w14:textId="77777777"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0D5A6E2A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6141006C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5BA0DCC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DB0076E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519C2E8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856FDBF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C515C75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6854C6B3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757A4D6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85B571F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32A0EA4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7F805CE7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A78F404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D36362B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3C8B4B5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5C98095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E56C5A5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1E92BF9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948D1EA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9A9CB90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21F306B7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3556530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E179995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59" w:type="dxa"/>
            <w:shd w:val="clear" w:color="auto" w:fill="auto"/>
            <w:tcMar>
              <w:left w:w="108" w:type="dxa"/>
            </w:tcMar>
          </w:tcPr>
          <w:p w14:paraId="6A6BDD58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</w:tr>
      <w:tr w:rsidR="00176836" w14:paraId="4F305DC8" w14:textId="77777777"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66ADCB67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34610E41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A6C934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25BD9F4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4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14:paraId="18C5051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5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5961E81A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6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1C1211A1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7C3AFB57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7DC93F19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2C86A416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4451992A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96DAA71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</w:tr>
      <w:tr w:rsidR="00176836" w14:paraId="55380742" w14:textId="77777777"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D8AAC5C" w14:textId="77777777" w:rsidR="00176836" w:rsidRDefault="00000000">
            <w:pPr>
              <w:spacing w:after="0" w:line="240" w:lineRule="auto"/>
            </w:pPr>
            <w:r>
              <w:t>Кухня / общий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1C02EBB6" w14:textId="77777777" w:rsidR="00176836" w:rsidRDefault="00000000">
            <w:pPr>
              <w:spacing w:after="0" w:line="240" w:lineRule="auto"/>
            </w:pPr>
            <w:r>
              <w:t>Коридор / центр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371977FD" w14:textId="77777777" w:rsidR="00176836" w:rsidRDefault="00000000">
            <w:pPr>
              <w:spacing w:after="0" w:line="240" w:lineRule="auto"/>
            </w:pPr>
            <w:r>
              <w:t>Гостиная / центр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671CFAB3" w14:textId="77777777" w:rsidR="00176836" w:rsidRDefault="00000000">
            <w:pPr>
              <w:spacing w:after="0" w:line="240" w:lineRule="auto"/>
            </w:pPr>
            <w:r>
              <w:t>Камин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14:paraId="5DCAA467" w14:textId="60D0D25C" w:rsidR="00176836" w:rsidRDefault="009A453A">
            <w:pPr>
              <w:spacing w:after="0" w:line="240" w:lineRule="auto"/>
            </w:pPr>
            <w:r>
              <w:t>Коридор / пилястра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3F36AFCF" w14:textId="04F25C6F" w:rsidR="00176836" w:rsidRDefault="00000000" w:rsidP="009A453A">
            <w:pPr>
              <w:spacing w:after="0" w:line="240" w:lineRule="auto"/>
            </w:pPr>
            <w:r>
              <w:t>Звонок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300360A8" w14:textId="77777777" w:rsidR="00176836" w:rsidRDefault="00000000">
            <w:pPr>
              <w:spacing w:after="0" w:line="240" w:lineRule="auto"/>
            </w:pPr>
            <w:r>
              <w:t>Кухня / стол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C9FD950" w14:textId="77777777" w:rsidR="00176836" w:rsidRDefault="00000000">
            <w:pPr>
              <w:spacing w:after="0" w:line="240" w:lineRule="auto"/>
            </w:pPr>
            <w:r>
              <w:t xml:space="preserve">Кухня / </w:t>
            </w:r>
            <w:proofErr w:type="spellStart"/>
            <w:proofErr w:type="gramStart"/>
            <w:r>
              <w:t>раб.зона</w:t>
            </w:r>
            <w:proofErr w:type="spellEnd"/>
            <w:proofErr w:type="gramEnd"/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6B608217" w14:textId="77777777" w:rsidR="00176836" w:rsidRDefault="00000000">
            <w:pPr>
              <w:spacing w:after="0" w:line="240" w:lineRule="auto"/>
            </w:pPr>
            <w:r>
              <w:t>Кухня / декор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706B96C0" w14:textId="76438B4E" w:rsidR="009A453A" w:rsidRDefault="009A453A">
            <w:pPr>
              <w:spacing w:after="0" w:line="240" w:lineRule="auto"/>
            </w:pPr>
            <w:r>
              <w:t>Кухня / тёплый пол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6A834141" w14:textId="77777777" w:rsidR="00176836" w:rsidRDefault="00000000">
            <w:pPr>
              <w:spacing w:after="0" w:line="240" w:lineRule="auto"/>
            </w:pPr>
            <w:r>
              <w:t>Гостиная / фронт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486B3E0B" w14:textId="77777777" w:rsidR="00176836" w:rsidRDefault="00000000">
            <w:pPr>
              <w:spacing w:after="0" w:line="240" w:lineRule="auto"/>
            </w:pPr>
            <w:r>
              <w:t>Гостиная / тыл</w:t>
            </w:r>
          </w:p>
        </w:tc>
      </w:tr>
    </w:tbl>
    <w:p w14:paraId="617B51F5" w14:textId="77777777" w:rsidR="00176836" w:rsidRDefault="00176836">
      <w:pPr>
        <w:rPr>
          <w:lang w:val="en-US"/>
        </w:rPr>
      </w:pPr>
    </w:p>
    <w:p w14:paraId="5303FBD2" w14:textId="77777777" w:rsidR="00176836" w:rsidRDefault="00000000">
      <w:pPr>
        <w:pStyle w:val="Heading2"/>
        <w:rPr>
          <w:lang w:val="en-US"/>
        </w:rPr>
      </w:pPr>
      <w:r>
        <w:rPr>
          <w:lang w:val="en-US"/>
        </w:rPr>
        <w:t>(2)</w:t>
      </w:r>
    </w:p>
    <w:tbl>
      <w:tblPr>
        <w:tblStyle w:val="TableGrid"/>
        <w:tblW w:w="16207" w:type="dxa"/>
        <w:tblLook w:val="04A0" w:firstRow="1" w:lastRow="0" w:firstColumn="1" w:lastColumn="0" w:noHBand="0" w:noVBand="1"/>
      </w:tblPr>
      <w:tblGrid>
        <w:gridCol w:w="671"/>
        <w:gridCol w:w="672"/>
        <w:gridCol w:w="673"/>
        <w:gridCol w:w="672"/>
        <w:gridCol w:w="670"/>
        <w:gridCol w:w="669"/>
        <w:gridCol w:w="707"/>
        <w:gridCol w:w="707"/>
        <w:gridCol w:w="671"/>
        <w:gridCol w:w="673"/>
        <w:gridCol w:w="671"/>
        <w:gridCol w:w="671"/>
        <w:gridCol w:w="673"/>
        <w:gridCol w:w="671"/>
        <w:gridCol w:w="673"/>
        <w:gridCol w:w="671"/>
        <w:gridCol w:w="674"/>
        <w:gridCol w:w="673"/>
        <w:gridCol w:w="676"/>
        <w:gridCol w:w="675"/>
        <w:gridCol w:w="672"/>
        <w:gridCol w:w="675"/>
        <w:gridCol w:w="675"/>
        <w:gridCol w:w="672"/>
      </w:tblGrid>
      <w:tr w:rsidR="00176836" w14:paraId="2482CCF1" w14:textId="77777777"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5AE07CA2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711A286B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2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138D7B59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3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35C1BD28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4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14:paraId="6482675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5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14:paraId="79C4780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6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14:paraId="013EBB68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7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14:paraId="5EA8443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8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784EF8F4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9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08B1ACAB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0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2339D1B2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1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7C2E6EA1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1C5715F2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14:paraId="53F19757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7647C7CF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3AC93CEC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5532F2CA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5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1E990D0C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0963AC8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7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4E59F80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8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6C8DEC0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9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1BA5AD0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0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3DECAF27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14:paraId="3C08466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176836" w14:paraId="50F49833" w14:textId="77777777">
        <w:tc>
          <w:tcPr>
            <w:tcW w:w="2019" w:type="dxa"/>
            <w:gridSpan w:val="3"/>
            <w:shd w:val="clear" w:color="auto" w:fill="auto"/>
            <w:tcMar>
              <w:left w:w="108" w:type="dxa"/>
            </w:tcMar>
          </w:tcPr>
          <w:p w14:paraId="48FD115E" w14:textId="77777777" w:rsidR="00176836" w:rsidRDefault="00000000">
            <w:pPr>
              <w:spacing w:after="0" w:line="240" w:lineRule="auto"/>
            </w:pPr>
            <w:r>
              <w:t>Кровать - Право</w:t>
            </w:r>
          </w:p>
        </w:tc>
        <w:tc>
          <w:tcPr>
            <w:tcW w:w="2010" w:type="dxa"/>
            <w:gridSpan w:val="3"/>
            <w:shd w:val="clear" w:color="auto" w:fill="auto"/>
            <w:tcMar>
              <w:left w:w="108" w:type="dxa"/>
            </w:tcMar>
          </w:tcPr>
          <w:p w14:paraId="2F90187E" w14:textId="77777777" w:rsidR="00176836" w:rsidRDefault="00000000">
            <w:pPr>
              <w:spacing w:after="0" w:line="240" w:lineRule="auto"/>
            </w:pPr>
            <w:r>
              <w:t>Кровать - лево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14:paraId="46086F57" w14:textId="77777777" w:rsidR="00176836" w:rsidRDefault="00000000">
            <w:pPr>
              <w:spacing w:after="0" w:line="240" w:lineRule="auto"/>
            </w:pPr>
            <w:proofErr w:type="spellStart"/>
            <w:r>
              <w:t>Датч</w:t>
            </w:r>
            <w:proofErr w:type="spellEnd"/>
            <w:r>
              <w:t>.</w:t>
            </w:r>
          </w:p>
          <w:p w14:paraId="4CA44714" w14:textId="77777777" w:rsidR="00176836" w:rsidRDefault="00000000">
            <w:pPr>
              <w:spacing w:after="0" w:line="240" w:lineRule="auto"/>
            </w:pPr>
            <w:r>
              <w:t>Ван.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14:paraId="5547A860" w14:textId="77777777" w:rsidR="00176836" w:rsidRDefault="00000000">
            <w:pPr>
              <w:spacing w:after="0" w:line="240" w:lineRule="auto"/>
            </w:pPr>
            <w:proofErr w:type="spellStart"/>
            <w:r>
              <w:t>Датч</w:t>
            </w:r>
            <w:proofErr w:type="spellEnd"/>
            <w:r>
              <w:t>.</w:t>
            </w:r>
          </w:p>
          <w:p w14:paraId="39134A1C" w14:textId="77777777" w:rsidR="00176836" w:rsidRDefault="00000000">
            <w:pPr>
              <w:spacing w:after="0" w:line="240" w:lineRule="auto"/>
            </w:pPr>
            <w:proofErr w:type="spellStart"/>
            <w:r>
              <w:t>Туал</w:t>
            </w:r>
            <w:proofErr w:type="spellEnd"/>
            <w:r>
              <w:t>.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340EE8D8" w14:textId="77777777" w:rsidR="00176836" w:rsidRDefault="00000000">
            <w:pPr>
              <w:spacing w:after="0" w:line="240" w:lineRule="auto"/>
            </w:pPr>
            <w:r>
              <w:t>Спальня – вход 1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14:paraId="3B0763B0" w14:textId="77777777" w:rsidR="00176836" w:rsidRDefault="00000000">
            <w:pPr>
              <w:spacing w:after="0" w:line="240" w:lineRule="auto"/>
            </w:pPr>
            <w:r>
              <w:t>Спальня – вход 2</w:t>
            </w:r>
          </w:p>
        </w:tc>
        <w:tc>
          <w:tcPr>
            <w:tcW w:w="2015" w:type="dxa"/>
            <w:gridSpan w:val="3"/>
            <w:shd w:val="clear" w:color="auto" w:fill="auto"/>
            <w:tcMar>
              <w:left w:w="108" w:type="dxa"/>
            </w:tcMar>
          </w:tcPr>
          <w:p w14:paraId="258819C7" w14:textId="77777777" w:rsidR="00176836" w:rsidRDefault="00000000">
            <w:pPr>
              <w:spacing w:after="0" w:line="240" w:lineRule="auto"/>
            </w:pPr>
            <w:r>
              <w:t>Ванна / туалет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71519BAA" w14:textId="77777777" w:rsidR="00176836" w:rsidRDefault="00000000">
            <w:pPr>
              <w:spacing w:after="0" w:line="240" w:lineRule="auto"/>
            </w:pPr>
            <w:r>
              <w:t>Балконы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62CDC7AF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0B727964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41A7AB9F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586FD8BD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55DAACAA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411EE613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596D4B74" w14:textId="77777777" w:rsidR="00176836" w:rsidRDefault="00176836">
            <w:pPr>
              <w:spacing w:after="0" w:line="240" w:lineRule="auto"/>
              <w:rPr>
                <w:lang w:val="en-US"/>
              </w:rPr>
            </w:pPr>
          </w:p>
        </w:tc>
      </w:tr>
      <w:tr w:rsidR="00176836" w14:paraId="008355C8" w14:textId="77777777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527FCE6B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0C1EBC4F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14:paraId="122AE996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14:paraId="134FCC87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4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776610E2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5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14:paraId="21A2B6FF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6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14:paraId="7A532914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635BD94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55AC54AF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4F39A520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71809783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6D416317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</w:tr>
      <w:tr w:rsidR="00176836" w14:paraId="2937CBE2" w14:textId="77777777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497E86D6" w14:textId="77777777" w:rsidR="00176836" w:rsidRDefault="00000000">
            <w:pPr>
              <w:spacing w:after="0" w:line="240" w:lineRule="auto"/>
            </w:pPr>
            <w:r>
              <w:t>Коридор / пилястра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1607ADE4" w14:textId="77777777" w:rsidR="00176836" w:rsidRDefault="00000000">
            <w:pPr>
              <w:spacing w:after="0" w:line="240" w:lineRule="auto"/>
            </w:pPr>
            <w:r>
              <w:t>Гардероб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14:paraId="3FA6C338" w14:textId="77777777" w:rsidR="00176836" w:rsidRDefault="00000000">
            <w:pPr>
              <w:spacing w:after="0" w:line="240" w:lineRule="auto"/>
            </w:pPr>
            <w:r>
              <w:t>Ванна / центр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14:paraId="7B9C0871" w14:textId="77777777" w:rsidR="00176836" w:rsidRDefault="00000000">
            <w:pPr>
              <w:spacing w:after="0" w:line="240" w:lineRule="auto"/>
            </w:pPr>
            <w:r>
              <w:t>Туалет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2BFCD3BC" w14:textId="77777777" w:rsidR="00176836" w:rsidRDefault="00000000">
            <w:pPr>
              <w:spacing w:after="0" w:line="240" w:lineRule="auto"/>
            </w:pPr>
            <w:r>
              <w:t>Вытяжка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14:paraId="1D53905E" w14:textId="77777777" w:rsidR="00176836" w:rsidRDefault="00000000">
            <w:pPr>
              <w:spacing w:after="0" w:line="240" w:lineRule="auto"/>
            </w:pPr>
            <w:r>
              <w:t>Ванна / тёплый пол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14:paraId="29D61B0D" w14:textId="77777777" w:rsidR="00176836" w:rsidRDefault="00000000">
            <w:pPr>
              <w:spacing w:after="0" w:line="240" w:lineRule="auto"/>
            </w:pPr>
            <w:r>
              <w:t>Спальня / рамка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15D87E58" w14:textId="77777777" w:rsidR="00176836" w:rsidRDefault="00000000">
            <w:pPr>
              <w:spacing w:after="0" w:line="240" w:lineRule="auto"/>
            </w:pPr>
            <w:r>
              <w:t xml:space="preserve">Спальня / бра </w:t>
            </w:r>
            <w:proofErr w:type="spellStart"/>
            <w:r>
              <w:t>телевиз</w:t>
            </w:r>
            <w:proofErr w:type="spellEnd"/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2D73A76C" w14:textId="77777777" w:rsidR="00176836" w:rsidRDefault="00000000">
            <w:pPr>
              <w:spacing w:after="0" w:line="240" w:lineRule="auto"/>
            </w:pPr>
            <w:r>
              <w:t xml:space="preserve">Розетка </w:t>
            </w:r>
            <w:proofErr w:type="spellStart"/>
            <w:r>
              <w:t>прикроват</w:t>
            </w:r>
            <w:proofErr w:type="spellEnd"/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48EAAF94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t xml:space="preserve">Розетка </w:t>
            </w:r>
            <w:proofErr w:type="spellStart"/>
            <w:r>
              <w:t>прикроват</w:t>
            </w:r>
            <w:proofErr w:type="spellEnd"/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6E5E9655" w14:textId="77777777" w:rsidR="00176836" w:rsidRDefault="00000000">
            <w:pPr>
              <w:spacing w:after="0" w:line="240" w:lineRule="auto"/>
            </w:pPr>
            <w:r>
              <w:t>Ванна / раковина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3DBA255A" w14:textId="77777777" w:rsidR="00176836" w:rsidRDefault="00000000">
            <w:pPr>
              <w:spacing w:after="0" w:line="240" w:lineRule="auto"/>
            </w:pPr>
            <w:r>
              <w:t>Балкон</w:t>
            </w:r>
          </w:p>
        </w:tc>
      </w:tr>
    </w:tbl>
    <w:p w14:paraId="5C955CF0" w14:textId="77777777" w:rsidR="00176836" w:rsidRDefault="00176836">
      <w:pPr>
        <w:rPr>
          <w:lang w:val="en-US"/>
        </w:rPr>
      </w:pPr>
    </w:p>
    <w:p w14:paraId="691B5A19" w14:textId="77777777" w:rsidR="00176836" w:rsidRDefault="00176836">
      <w:pPr>
        <w:rPr>
          <w:lang w:val="en-US"/>
        </w:rPr>
        <w:sectPr w:rsidR="00176836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</w:p>
    <w:p w14:paraId="595C5509" w14:textId="77777777" w:rsidR="00176836" w:rsidRDefault="00000000">
      <w:pPr>
        <w:pStyle w:val="Heading1"/>
        <w:sectPr w:rsidR="00176836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План квартиры</w:t>
      </w:r>
    </w:p>
    <w:p w14:paraId="46371FF2" w14:textId="77777777" w:rsidR="00176836" w:rsidRDefault="00000000">
      <w:pPr>
        <w:sectPr w:rsidR="00176836">
          <w:pgSz w:w="16838" w:h="23811"/>
          <w:pgMar w:top="426" w:right="537" w:bottom="426" w:left="709" w:header="0" w:footer="0" w:gutter="0"/>
          <w:cols w:space="720"/>
          <w:formProt w:val="0"/>
          <w:docGrid w:linePitch="360" w:charSpace="-2049"/>
        </w:sectPr>
      </w:pPr>
      <w:r>
        <w:object w:dxaOrig="13732" w:dyaOrig="22623" w14:anchorId="59F73BBB">
          <v:shape id="ole_rId6" o:spid="_x0000_i1027" style="width:686.6pt;height:1131.15pt" coordsize="" o:spt="100" adj="0,,0" path="" stroked="f">
            <v:stroke joinstyle="miter"/>
            <v:imagedata r:id="rId10" o:title=""/>
            <v:formulas/>
            <v:path o:connecttype="segments"/>
          </v:shape>
          <o:OLEObject Type="Embed" ProgID="Visio.Drawing.11" ShapeID="ole_rId6" DrawAspect="Content" ObjectID="_1724513015" r:id="rId11"/>
        </w:object>
      </w:r>
    </w:p>
    <w:p w14:paraId="4BD17369" w14:textId="77777777" w:rsidR="00176836" w:rsidRDefault="00000000">
      <w:pPr>
        <w:pStyle w:val="Heading1"/>
        <w:sectPr w:rsidR="00176836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Розетки / Выключатели</w:t>
      </w:r>
    </w:p>
    <w:p w14:paraId="3D455D95" w14:textId="77777777" w:rsidR="00176836" w:rsidRDefault="00000000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" behindDoc="0" locked="0" layoutInCell="1" allowOverlap="1" wp14:anchorId="7CBB6386" wp14:editId="3BE60FC7">
                <wp:simplePos x="0" y="0"/>
                <wp:positionH relativeFrom="column">
                  <wp:align>center</wp:align>
                </wp:positionH>
                <wp:positionV relativeFrom="paragraph">
                  <wp:posOffset>7620</wp:posOffset>
                </wp:positionV>
                <wp:extent cx="4060825" cy="417195"/>
                <wp:effectExtent l="0" t="0" r="0" b="8890"/>
                <wp:wrapNone/>
                <wp:docPr id="1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0080" cy="416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1A6F7E8D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4"/>
                              </w:rPr>
                              <w:t>Коридор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rect w14:anchorId="7CBB6386" id="Надпись 2" o:spid="_x0000_s1026" style="position:absolute;margin-left:0;margin-top:.6pt;width:319.75pt;height:32.85pt;z-index:2;visibility:visible;mso-wrap-style:square;mso-width-percent:40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" stroked="f" strokeweight=".26mm">
                <v:textbox style="mso-fit-shape-to-text:t">
                  <w:txbxContent>
                    <w:p w14:paraId="1A6F7E8D" w14:textId="77777777" w:rsidR="00176836" w:rsidRDefault="00000000">
                      <w:pPr>
                        <w:pStyle w:val="a3"/>
                      </w:pPr>
                      <w:r>
                        <w:rPr>
                          <w:sz w:val="44"/>
                        </w:rPr>
                        <w:t>Коридор</w:t>
                      </w:r>
                    </w:p>
                  </w:txbxContent>
                </v:textbox>
              </v:rect>
            </w:pict>
          </mc:Fallback>
        </mc:AlternateContent>
      </w:r>
      <w:r>
        <w:t xml:space="preserve"> </w:t>
      </w:r>
      <w:r>
        <w:object w:dxaOrig="13508" w:dyaOrig="10646" w14:anchorId="03F82821">
          <v:shape id="ole_rId8" o:spid="_x0000_i1028" style="width:675.4pt;height:532.3pt" coordsize="" o:spt="100" adj="0,,0" path="" stroked="f">
            <v:stroke joinstyle="miter"/>
            <v:imagedata r:id="rId12" o:title=""/>
            <v:formulas/>
            <v:path o:connecttype="segments"/>
          </v:shape>
          <o:OLEObject Type="Embed" ProgID="Visio.Drawing.11" ShapeID="ole_rId8" DrawAspect="Content" ObjectID="_1724513016" r:id="rId13"/>
        </w:object>
      </w:r>
    </w:p>
    <w:p w14:paraId="29240030" w14:textId="77777777" w:rsidR="00176836" w:rsidRDefault="00000000">
      <w:r>
        <w:object w:dxaOrig="13508" w:dyaOrig="10646" w14:anchorId="62281D81">
          <v:shape id="ole_rId10" o:spid="_x0000_i1029" style="width:675.4pt;height:532.3pt" coordsize="" o:spt="100" adj="0,,0" path="" stroked="f">
            <v:stroke joinstyle="miter"/>
            <v:imagedata r:id="rId14" o:title=""/>
            <v:formulas/>
            <v:path o:connecttype="segments"/>
          </v:shape>
          <o:OLEObject Type="Embed" ProgID="Visio.Drawing.11" ShapeID="ole_rId10" DrawAspect="Content" ObjectID="_1724513017" r:id="rId15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7" behindDoc="0" locked="0" layoutInCell="1" allowOverlap="1" wp14:anchorId="3800BB73" wp14:editId="0F23FF99">
                <wp:simplePos x="0" y="0"/>
                <wp:positionH relativeFrom="column">
                  <wp:posOffset>1687830</wp:posOffset>
                </wp:positionH>
                <wp:positionV relativeFrom="paragraph">
                  <wp:posOffset>-106680</wp:posOffset>
                </wp:positionV>
                <wp:extent cx="4060825" cy="417195"/>
                <wp:effectExtent l="0" t="0" r="0" b="8890"/>
                <wp:wrapNone/>
                <wp:docPr id="3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0080" cy="416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134DCA9A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4"/>
                              </w:rPr>
                              <w:t>Силовая линия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rect w14:anchorId="3800BB73" id="_x0000_s1027" style="position:absolute;margin-left:132.9pt;margin-top:-8.4pt;width:319.75pt;height:32.85pt;z-index:7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" stroked="f" strokeweight=".26mm">
                <v:textbox style="mso-fit-shape-to-text:t">
                  <w:txbxContent>
                    <w:p w14:paraId="134DCA9A" w14:textId="77777777" w:rsidR="00176836" w:rsidRDefault="00000000">
                      <w:pPr>
                        <w:pStyle w:val="a3"/>
                      </w:pPr>
                      <w:r>
                        <w:rPr>
                          <w:sz w:val="44"/>
                        </w:rPr>
                        <w:t>Силовая линия</w:t>
                      </w:r>
                    </w:p>
                  </w:txbxContent>
                </v:textbox>
              </v:rect>
            </w:pict>
          </mc:Fallback>
        </mc:AlternateContent>
      </w:r>
    </w:p>
    <w:p w14:paraId="6527E9DB" w14:textId="77777777" w:rsidR="00176836" w:rsidRDefault="00000000">
      <w:r>
        <w:object w:dxaOrig="13508" w:dyaOrig="10646" w14:anchorId="73115BBB">
          <v:shape id="ole_rId12" o:spid="_x0000_i1030" style="width:675.4pt;height:532.3pt" coordsize="" o:spt="100" adj="0,,0" path="" stroked="f">
            <v:stroke joinstyle="miter"/>
            <v:imagedata r:id="rId16" o:title=""/>
            <v:formulas/>
            <v:path o:connecttype="segments"/>
          </v:shape>
          <o:OLEObject Type="Embed" ProgID="Visio.Drawing.11" ShapeID="ole_rId12" DrawAspect="Content" ObjectID="_1724513018" r:id="rId17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8" behindDoc="0" locked="0" layoutInCell="1" allowOverlap="1" wp14:anchorId="7BF91C40" wp14:editId="1EBDC541">
                <wp:simplePos x="0" y="0"/>
                <wp:positionH relativeFrom="column">
                  <wp:posOffset>1839595</wp:posOffset>
                </wp:positionH>
                <wp:positionV relativeFrom="paragraph">
                  <wp:posOffset>45720</wp:posOffset>
                </wp:positionV>
                <wp:extent cx="4060825" cy="417195"/>
                <wp:effectExtent l="0" t="0" r="0" b="8890"/>
                <wp:wrapNone/>
                <wp:docPr id="5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0080" cy="416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14E9EE3E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4"/>
                              </w:rPr>
                              <w:t>Выключатели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rect w14:anchorId="7BF91C40" id="_x0000_s1028" style="position:absolute;margin-left:144.85pt;margin-top:3.6pt;width:319.75pt;height:32.85pt;z-index: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" stroked="f" strokeweight=".26mm">
                <v:textbox style="mso-fit-shape-to-text:t">
                  <w:txbxContent>
                    <w:p w14:paraId="14E9EE3E" w14:textId="77777777" w:rsidR="00176836" w:rsidRDefault="00000000">
                      <w:pPr>
                        <w:pStyle w:val="a3"/>
                      </w:pPr>
                      <w:r>
                        <w:rPr>
                          <w:sz w:val="44"/>
                        </w:rPr>
                        <w:t>Выключатели</w:t>
                      </w:r>
                    </w:p>
                  </w:txbxContent>
                </v:textbox>
              </v:rect>
            </w:pict>
          </mc:Fallback>
        </mc:AlternateContent>
      </w:r>
    </w:p>
    <w:p w14:paraId="47436E25" w14:textId="77777777" w:rsidR="00176836" w:rsidRDefault="00000000">
      <w:pPr>
        <w:sectPr w:rsidR="00176836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  <w:r>
        <w:object w:dxaOrig="13508" w:dyaOrig="10646" w14:anchorId="714507C8">
          <v:shape id="ole_rId14" o:spid="_x0000_i1031" style="width:675.4pt;height:532.3pt" coordsize="" o:spt="100" adj="0,,0" path="" stroked="f">
            <v:stroke joinstyle="miter"/>
            <v:imagedata r:id="rId18" o:title=""/>
            <v:formulas/>
            <v:path o:connecttype="segments"/>
          </v:shape>
          <o:OLEObject Type="Embed" ProgID="Visio.Drawing.11" ShapeID="ole_rId14" DrawAspect="Content" ObjectID="_1724513019" r:id="rId19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9" behindDoc="0" locked="0" layoutInCell="1" allowOverlap="1" wp14:anchorId="00487434" wp14:editId="769E9BC5">
                <wp:simplePos x="0" y="0"/>
                <wp:positionH relativeFrom="column">
                  <wp:posOffset>1839595</wp:posOffset>
                </wp:positionH>
                <wp:positionV relativeFrom="paragraph">
                  <wp:posOffset>-49530</wp:posOffset>
                </wp:positionV>
                <wp:extent cx="4060825" cy="790575"/>
                <wp:effectExtent l="0" t="0" r="0" b="8890"/>
                <wp:wrapNone/>
                <wp:docPr id="7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0080" cy="789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6A05BFD0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4"/>
                              </w:rPr>
                              <w:t>Интернет / Сигнализация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rect w14:anchorId="00487434" id="_x0000_s1029" style="position:absolute;margin-left:144.85pt;margin-top:-3.9pt;width:319.75pt;height:62.25pt;z-index:9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" stroked="f" strokeweight=".26mm">
                <v:textbox style="mso-fit-shape-to-text:t">
                  <w:txbxContent>
                    <w:p w14:paraId="6A05BFD0" w14:textId="77777777" w:rsidR="00176836" w:rsidRDefault="00000000">
                      <w:pPr>
                        <w:pStyle w:val="a3"/>
                      </w:pPr>
                      <w:r>
                        <w:rPr>
                          <w:sz w:val="44"/>
                        </w:rPr>
                        <w:t>Интернет / Сигнализация</w:t>
                      </w:r>
                    </w:p>
                  </w:txbxContent>
                </v:textbox>
              </v:rect>
            </w:pict>
          </mc:Fallback>
        </mc:AlternateContent>
      </w:r>
    </w:p>
    <w:tbl>
      <w:tblPr>
        <w:tblStyle w:val="TableGrid"/>
        <w:tblW w:w="10881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701"/>
        <w:gridCol w:w="1985"/>
        <w:gridCol w:w="3826"/>
      </w:tblGrid>
      <w:tr w:rsidR="00176836" w14:paraId="0389BC87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0E55763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lastRenderedPageBreak/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956318D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7AB7DE17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7AD00513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195F9953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176836" w14:paraId="71D81E6B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612436F" w14:textId="77777777" w:rsidR="00176836" w:rsidRDefault="00000000">
            <w:pPr>
              <w:spacing w:after="0" w:line="240" w:lineRule="auto"/>
            </w:pPr>
            <w:r>
              <w:t>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5B1E29A" w14:textId="77777777" w:rsidR="00176836" w:rsidRDefault="00000000">
            <w:pPr>
              <w:spacing w:after="0" w:line="240" w:lineRule="auto"/>
            </w:pPr>
            <w:r>
              <w:t>Ввод в квартиру:</w:t>
            </w:r>
          </w:p>
          <w:p w14:paraId="644EE949" w14:textId="77777777" w:rsidR="00176836" w:rsidRDefault="00000000">
            <w:pPr>
              <w:spacing w:after="0" w:line="240" w:lineRule="auto"/>
            </w:pPr>
            <w:r>
              <w:t>- Силовая 3 фазы (5 жил)</w:t>
            </w:r>
          </w:p>
          <w:p w14:paraId="42589054" w14:textId="77777777" w:rsidR="00176836" w:rsidRDefault="00000000">
            <w:pPr>
              <w:spacing w:after="0" w:line="240" w:lineRule="auto"/>
            </w:pPr>
            <w:r>
              <w:t>- Телевизор</w:t>
            </w:r>
          </w:p>
          <w:p w14:paraId="5AA5B530" w14:textId="77777777" w:rsidR="00176836" w:rsidRDefault="00000000">
            <w:pPr>
              <w:spacing w:after="0" w:line="240" w:lineRule="auto"/>
            </w:pPr>
            <w:r>
              <w:t xml:space="preserve">- </w:t>
            </w:r>
            <w:r>
              <w:rPr>
                <w:lang w:val="en-US"/>
              </w:rPr>
              <w:t>Ethernet</w:t>
            </w:r>
            <w:r>
              <w:t xml:space="preserve"> – 2 кабел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2224E801" w14:textId="77777777" w:rsidR="00176836" w:rsidRDefault="00000000">
            <w:pPr>
              <w:spacing w:after="0" w:line="240" w:lineRule="auto"/>
            </w:pPr>
            <w:r>
              <w:t xml:space="preserve">5 </w:t>
            </w:r>
            <w:r>
              <w:rPr>
                <w:lang w:val="en-US"/>
              </w:rPr>
              <w:t>x</w:t>
            </w:r>
            <w:r>
              <w:t xml:space="preserve"> 4</w:t>
            </w:r>
          </w:p>
          <w:p w14:paraId="7CE5219C" w14:textId="77777777" w:rsidR="00176836" w:rsidRDefault="00000000">
            <w:pPr>
              <w:spacing w:after="0" w:line="240" w:lineRule="auto"/>
            </w:pPr>
            <w:r>
              <w:t xml:space="preserve">2 х </w:t>
            </w:r>
            <w:r>
              <w:rPr>
                <w:lang w:val="en-US"/>
              </w:rPr>
              <w:t>UTP</w:t>
            </w:r>
          </w:p>
          <w:p w14:paraId="7D476729" w14:textId="77777777" w:rsidR="00176836" w:rsidRDefault="00000000">
            <w:pPr>
              <w:spacing w:after="0" w:line="240" w:lineRule="auto"/>
            </w:pPr>
            <w:proofErr w:type="spellStart"/>
            <w:r>
              <w:t>Коаксил</w:t>
            </w:r>
            <w:proofErr w:type="spellEnd"/>
            <w:r>
              <w:t>.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374D9C16" w14:textId="77777777" w:rsidR="00176836" w:rsidRDefault="00000000">
            <w:pPr>
              <w:spacing w:after="0" w:line="240" w:lineRule="auto"/>
              <w:jc w:val="center"/>
            </w:pPr>
            <w:r>
              <w:t>150 (силовая)</w:t>
            </w:r>
          </w:p>
          <w:p w14:paraId="3769CC23" w14:textId="77777777" w:rsidR="00176836" w:rsidRDefault="00000000">
            <w:pPr>
              <w:spacing w:after="0" w:line="240" w:lineRule="auto"/>
              <w:jc w:val="center"/>
            </w:pPr>
            <w:r>
              <w:t>270 (телеком)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70C933E0" w14:textId="77777777" w:rsidR="00176836" w:rsidRDefault="00176836">
            <w:pPr>
              <w:spacing w:after="0" w:line="240" w:lineRule="auto"/>
            </w:pPr>
          </w:p>
        </w:tc>
      </w:tr>
      <w:tr w:rsidR="00176836" w14:paraId="62235505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0B13ED6E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688407F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041F1012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vMerge w:val="restart"/>
            <w:shd w:val="clear" w:color="auto" w:fill="auto"/>
            <w:tcMar>
              <w:left w:w="108" w:type="dxa"/>
            </w:tcMar>
          </w:tcPr>
          <w:p w14:paraId="36B84467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5624F04B" w14:textId="77777777" w:rsidR="00176836" w:rsidRDefault="00176836">
            <w:pPr>
              <w:spacing w:after="0" w:line="240" w:lineRule="auto"/>
            </w:pPr>
          </w:p>
        </w:tc>
      </w:tr>
      <w:tr w:rsidR="00176836" w14:paraId="66DD73AE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0081909D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5958AD1" w14:textId="77777777" w:rsidR="00176836" w:rsidRDefault="00000000">
            <w:pPr>
              <w:spacing w:after="0" w:line="240" w:lineRule="auto"/>
            </w:pPr>
            <w:r>
              <w:t>Розетка Интернет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54FB14BF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5" w:type="dxa"/>
            <w:vMerge/>
            <w:shd w:val="clear" w:color="auto" w:fill="auto"/>
            <w:tcMar>
              <w:left w:w="108" w:type="dxa"/>
            </w:tcMar>
          </w:tcPr>
          <w:p w14:paraId="3F57B7CA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23329727" w14:textId="77777777" w:rsidR="00176836" w:rsidRDefault="00176836">
            <w:pPr>
              <w:spacing w:after="0" w:line="240" w:lineRule="auto"/>
            </w:pPr>
          </w:p>
        </w:tc>
      </w:tr>
      <w:tr w:rsidR="00176836" w14:paraId="12ABB93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8ABC31C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068EE66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648EA81A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4FD3E09C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0E5CA17C" w14:textId="77777777" w:rsidR="00176836" w:rsidRDefault="00176836">
            <w:pPr>
              <w:spacing w:after="0" w:line="240" w:lineRule="auto"/>
            </w:pPr>
          </w:p>
        </w:tc>
      </w:tr>
      <w:tr w:rsidR="00176836" w14:paraId="1C691901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0EE0C8F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764BB05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5E6765F6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3FBF8295" w14:textId="77777777" w:rsidR="00176836" w:rsidRDefault="00000000">
            <w:pPr>
              <w:spacing w:after="0" w:line="240" w:lineRule="auto"/>
              <w:jc w:val="center"/>
            </w:pPr>
            <w:r>
              <w:t>25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31015D67" w14:textId="77777777" w:rsidR="00176836" w:rsidRDefault="00176836">
            <w:pPr>
              <w:spacing w:after="0" w:line="240" w:lineRule="auto"/>
            </w:pPr>
          </w:p>
        </w:tc>
      </w:tr>
      <w:tr w:rsidR="00176836" w14:paraId="2A80FE98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6F0F403" w14:textId="77777777" w:rsidR="00176836" w:rsidRDefault="00000000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4CDD6DA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47B85923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06407BCB" w14:textId="77777777" w:rsidR="00176836" w:rsidRDefault="00000000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72D9D9AF" w14:textId="77777777" w:rsidR="00176836" w:rsidRDefault="00000000">
            <w:pPr>
              <w:spacing w:after="0" w:line="240" w:lineRule="auto"/>
            </w:pPr>
            <w:r>
              <w:t>Расположение по горизонтали – по центру между дверьми</w:t>
            </w:r>
          </w:p>
        </w:tc>
      </w:tr>
      <w:tr w:rsidR="00176836" w14:paraId="5EB64B39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1B3D5FA" w14:textId="77777777" w:rsidR="00176836" w:rsidRDefault="00000000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B24999B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2625BB95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109A08AA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004B2AD1" w14:textId="77777777" w:rsidR="00176836" w:rsidRDefault="00176836">
            <w:pPr>
              <w:spacing w:after="0" w:line="240" w:lineRule="auto"/>
            </w:pPr>
          </w:p>
        </w:tc>
      </w:tr>
      <w:tr w:rsidR="00176836" w14:paraId="2FF03FC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270A580" w14:textId="77777777" w:rsidR="00176836" w:rsidRDefault="00000000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689CE8F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6FC5FA1F" w14:textId="77777777" w:rsidR="00176836" w:rsidRDefault="00000000">
            <w:pPr>
              <w:spacing w:after="0" w:line="240" w:lineRule="auto"/>
            </w:pPr>
            <w:r>
              <w:t>4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19195D9E" w14:textId="77777777" w:rsidR="00176836" w:rsidRDefault="00000000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7D292EAB" w14:textId="77777777" w:rsidR="00176836" w:rsidRDefault="00000000">
            <w:pPr>
              <w:spacing w:after="0" w:line="240" w:lineRule="auto"/>
            </w:pPr>
            <w:r>
              <w:t>Расположение по горизонтали – по центру между дверьми</w:t>
            </w:r>
          </w:p>
        </w:tc>
      </w:tr>
      <w:tr w:rsidR="00176836" w14:paraId="76F47DB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ECB46E7" w14:textId="77777777" w:rsidR="00176836" w:rsidRDefault="00000000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76BD9B2" w14:textId="77777777" w:rsidR="00176836" w:rsidRDefault="00000000">
            <w:pPr>
              <w:spacing w:after="0" w:line="240" w:lineRule="auto"/>
            </w:pPr>
            <w:r>
              <w:t>Звонок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0F8B49F9" w14:textId="77777777" w:rsidR="00176836" w:rsidRDefault="00000000">
            <w:pPr>
              <w:spacing w:after="0" w:line="240" w:lineRule="auto"/>
            </w:pPr>
            <w:r>
              <w:t>2 х 1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6DA193CB" w14:textId="77777777" w:rsidR="00176836" w:rsidRDefault="00000000">
            <w:pPr>
              <w:spacing w:after="0" w:line="240" w:lineRule="auto"/>
              <w:jc w:val="center"/>
            </w:pPr>
            <w:r>
              <w:t>25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6AAFD7BE" w14:textId="77777777" w:rsidR="00176836" w:rsidRDefault="00000000">
            <w:pPr>
              <w:spacing w:after="0" w:line="240" w:lineRule="auto"/>
            </w:pPr>
            <w:r>
              <w:t>Расположение по горизонтали – по центру стены</w:t>
            </w:r>
          </w:p>
        </w:tc>
      </w:tr>
      <w:tr w:rsidR="00176836" w14:paraId="0D372250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C88ED8B" w14:textId="77777777" w:rsidR="00176836" w:rsidRDefault="00000000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C0DA95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432733A5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51F51922" w14:textId="77777777" w:rsidR="00176836" w:rsidRDefault="00000000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42D1FF2C" w14:textId="77777777" w:rsidR="00176836" w:rsidRDefault="00000000">
            <w:pPr>
              <w:spacing w:after="0" w:line="240" w:lineRule="auto"/>
            </w:pPr>
            <w:r>
              <w:t>Расположение по горизонтали – по центру стены</w:t>
            </w:r>
          </w:p>
        </w:tc>
      </w:tr>
      <w:tr w:rsidR="00176836" w14:paraId="3755AA4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72C1D0C" w14:textId="77777777" w:rsidR="00176836" w:rsidRDefault="00000000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26321DD" w14:textId="77777777" w:rsidR="00176836" w:rsidRDefault="00000000">
            <w:pPr>
              <w:spacing w:after="0" w:line="240" w:lineRule="auto"/>
            </w:pPr>
            <w:r>
              <w:t>Кнопка звонка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0016E039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08A4A262" w14:textId="77777777" w:rsidR="00176836" w:rsidRDefault="00000000">
            <w:pPr>
              <w:spacing w:after="0" w:line="240" w:lineRule="auto"/>
              <w:jc w:val="center"/>
            </w:pPr>
            <w:r>
              <w:t>17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2EF63B82" w14:textId="77777777" w:rsidR="00176836" w:rsidRDefault="00000000">
            <w:pPr>
              <w:spacing w:after="0" w:line="240" w:lineRule="auto"/>
            </w:pPr>
            <w:r>
              <w:t>В углу</w:t>
            </w:r>
          </w:p>
        </w:tc>
      </w:tr>
    </w:tbl>
    <w:p w14:paraId="6C737648" w14:textId="77777777" w:rsidR="00176836" w:rsidRDefault="00176836"/>
    <w:p w14:paraId="248DA357" w14:textId="77777777" w:rsidR="00176836" w:rsidRDefault="00000000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3" behindDoc="0" locked="0" layoutInCell="1" allowOverlap="1" wp14:anchorId="3DCACD34" wp14:editId="282F16B0">
                <wp:simplePos x="0" y="0"/>
                <wp:positionH relativeFrom="column">
                  <wp:posOffset>233045</wp:posOffset>
                </wp:positionH>
                <wp:positionV relativeFrom="paragraph">
                  <wp:posOffset>-106045</wp:posOffset>
                </wp:positionV>
                <wp:extent cx="2707005" cy="387985"/>
                <wp:effectExtent l="0" t="0" r="0" b="6350"/>
                <wp:wrapNone/>
                <wp:docPr id="9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6480" cy="387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052C51BE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0"/>
                              </w:rPr>
                              <w:t>Кухня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rect w14:anchorId="3DCACD34" id="_x0000_s1030" style="position:absolute;margin-left:18.35pt;margin-top:-8.35pt;width:213.15pt;height:30.55pt;z-index:3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" stroked="f" strokeweight=".26mm">
                <v:textbox style="mso-fit-shape-to-text:t">
                  <w:txbxContent>
                    <w:p w14:paraId="052C51BE" w14:textId="77777777" w:rsidR="00176836" w:rsidRDefault="00000000">
                      <w:pPr>
                        <w:pStyle w:val="a3"/>
                      </w:pPr>
                      <w:r>
                        <w:rPr>
                          <w:sz w:val="40"/>
                        </w:rPr>
                        <w:t>Кухн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10" behindDoc="0" locked="0" layoutInCell="1" allowOverlap="1" wp14:anchorId="31862CC3" wp14:editId="037011FB">
                <wp:simplePos x="0" y="0"/>
                <wp:positionH relativeFrom="column">
                  <wp:posOffset>1259205</wp:posOffset>
                </wp:positionH>
                <wp:positionV relativeFrom="paragraph">
                  <wp:posOffset>7998460</wp:posOffset>
                </wp:positionV>
                <wp:extent cx="2707005" cy="417195"/>
                <wp:effectExtent l="0" t="0" r="0" b="8890"/>
                <wp:wrapNone/>
                <wp:docPr id="11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6480" cy="416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4C4C9423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4"/>
                              </w:rPr>
                              <w:t>Силовая линия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rect w14:anchorId="31862CC3" id="_x0000_s1031" style="position:absolute;margin-left:99.15pt;margin-top:629.8pt;width:213.15pt;height:32.85pt;z-index:1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" stroked="f" strokeweight=".26mm">
                <v:textbox style="mso-fit-shape-to-text:t">
                  <w:txbxContent>
                    <w:p w14:paraId="4C4C9423" w14:textId="77777777" w:rsidR="00176836" w:rsidRDefault="00000000">
                      <w:pPr>
                        <w:pStyle w:val="a3"/>
                      </w:pPr>
                      <w:r>
                        <w:rPr>
                          <w:sz w:val="44"/>
                        </w:rPr>
                        <w:t>Силовая ли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11" behindDoc="0" locked="0" layoutInCell="1" allowOverlap="1" wp14:anchorId="7D6E7530" wp14:editId="1192BCAF">
                <wp:simplePos x="0" y="0"/>
                <wp:positionH relativeFrom="column">
                  <wp:posOffset>1354455</wp:posOffset>
                </wp:positionH>
                <wp:positionV relativeFrom="paragraph">
                  <wp:posOffset>7922260</wp:posOffset>
                </wp:positionV>
                <wp:extent cx="2707005" cy="417195"/>
                <wp:effectExtent l="0" t="0" r="0" b="8890"/>
                <wp:wrapNone/>
                <wp:docPr id="13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6480" cy="416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7E66BCB8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4"/>
                              </w:rPr>
                              <w:t>Выключатели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rect w14:anchorId="7D6E7530" id="_x0000_s1032" style="position:absolute;margin-left:106.65pt;margin-top:623.8pt;width:213.15pt;height:32.85pt;z-index:11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" stroked="f" strokeweight=".26mm">
                <v:textbox style="mso-fit-shape-to-text:t">
                  <w:txbxContent>
                    <w:p w14:paraId="7E66BCB8" w14:textId="77777777" w:rsidR="00176836" w:rsidRDefault="00000000">
                      <w:pPr>
                        <w:pStyle w:val="a3"/>
                      </w:pPr>
                      <w:r>
                        <w:rPr>
                          <w:sz w:val="44"/>
                        </w:rPr>
                        <w:t>Выключатели</w:t>
                      </w:r>
                    </w:p>
                  </w:txbxContent>
                </v:textbox>
              </v:rect>
            </w:pict>
          </mc:Fallback>
        </mc:AlternateContent>
      </w:r>
      <w:r>
        <w:t xml:space="preserve"> </w:t>
      </w:r>
      <w:r>
        <w:object w:dxaOrig="10657" w:dyaOrig="13835" w14:anchorId="455D3DFF">
          <v:shape id="ole_rId16" o:spid="_x0000_i1032" style="width:532.5pt;height:691.5pt" coordsize="" o:spt="100" adj="0,,0" path="" stroked="f">
            <v:stroke joinstyle="miter"/>
            <v:imagedata r:id="rId20" o:title=""/>
            <v:formulas/>
            <v:path o:connecttype="segments"/>
          </v:shape>
          <o:OLEObject Type="Embed" ProgID="Visio.Drawing.11" ShapeID="ole_rId16" DrawAspect="Content" ObjectID="_1724513020" r:id="rId21"/>
        </w:object>
      </w:r>
      <w:r>
        <w:t xml:space="preserve"> </w:t>
      </w:r>
      <w:r>
        <w:rPr>
          <w:noProof/>
        </w:rPr>
        <w:lastRenderedPageBreak/>
        <w:drawing>
          <wp:inline distT="0" distB="0" distL="0" distR="0" wp14:anchorId="252030DC" wp14:editId="5EFF3DDD">
            <wp:extent cx="6763385" cy="8572500"/>
            <wp:effectExtent l="0" t="0" r="0" b="0"/>
            <wp:docPr id="15" name="Picture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/>
                  </pic:blipFill>
                  <pic:spPr>
                    <a:xfrm>
                      <a:off x="0" y="0"/>
                      <a:ext cx="6762600" cy="857196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object w:dxaOrig="10650" w:dyaOrig="13500" w14:anchorId="00F52E3E">
          <v:shape id="ole_rId19" o:spid="_x0000_i1033" style="width:532.5pt;height:675pt" coordsize="" o:spt="100" adj="0,,0" path="" stroked="f">
            <v:stroke joinstyle="miter"/>
            <v:imagedata r:id="rId23" o:title=""/>
            <v:formulas/>
            <v:path o:connecttype="segments"/>
          </v:shape>
          <o:OLEObject Type="Embed" ProgID="Visio.Drawing.11" ShapeID="ole_rId19" DrawAspect="Content" ObjectID="_1724513021" r:id="rId24"/>
        </w:object>
      </w:r>
      <w:r>
        <w:object w:dxaOrig="10650" w:dyaOrig="13500" w14:anchorId="58FBA3AA">
          <v:shape id="ole_rId21" o:spid="_x0000_i1034" style="width:532.5pt;height:675pt" coordsize="" o:spt="100" adj="0,,0" path="" stroked="f">
            <v:stroke joinstyle="miter"/>
            <v:imagedata r:id="rId25" o:title=""/>
            <v:formulas/>
            <v:path o:connecttype="segments"/>
          </v:shape>
          <o:OLEObject Type="Embed" ProgID="Visio.Drawing.11" ShapeID="ole_rId21" DrawAspect="Content" ObjectID="_1724513022" r:id="rId26"/>
        </w:object>
      </w:r>
    </w:p>
    <w:tbl>
      <w:tblPr>
        <w:tblStyle w:val="TableGrid"/>
        <w:tblW w:w="8931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7"/>
        <w:gridCol w:w="1984"/>
        <w:gridCol w:w="2161"/>
      </w:tblGrid>
      <w:tr w:rsidR="00176836" w14:paraId="67D0EEE1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8C00BC2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12" behindDoc="0" locked="0" layoutInCell="1" allowOverlap="1" wp14:anchorId="48C291DE" wp14:editId="6B62C02C">
                      <wp:simplePos x="0" y="0"/>
                      <wp:positionH relativeFrom="column">
                        <wp:posOffset>1359535</wp:posOffset>
                      </wp:positionH>
                      <wp:positionV relativeFrom="paragraph">
                        <wp:posOffset>-1045845</wp:posOffset>
                      </wp:positionV>
                      <wp:extent cx="3543935" cy="790575"/>
                      <wp:effectExtent l="0" t="0" r="0" b="8890"/>
                      <wp:wrapNone/>
                      <wp:docPr id="16" name="Надпись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43480" cy="7898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360"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/>
                            </wps:style>
                            <wps:txbx>
                              <w:txbxContent>
                                <w:p w14:paraId="597E27D4" w14:textId="77777777" w:rsidR="00176836" w:rsidRDefault="00000000">
                                  <w:pPr>
                                    <w:pStyle w:val="a3"/>
                                  </w:pPr>
                                  <w:r>
                                    <w:rPr>
                                      <w:sz w:val="44"/>
                                    </w:rPr>
                                    <w:t>Интернет / ТВ / Датчики</w:t>
                                  </w:r>
                                </w:p>
                              </w:txbxContent>
                            </wps:txbx>
                            <wps:bodyPr>
                              <a:spAutoFit/>
                            </wps:bodyPr>
                          </wps:wsp>
                        </a:graphicData>
                      </a:graphic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rect w14:anchorId="48C291DE" id="_x0000_s1033" style="position:absolute;margin-left:107.05pt;margin-top:-82.35pt;width:279.05pt;height:62.25pt;z-index:12;visibility:visible;mso-wrap-style:square;mso-height-percent:200;mso-wrap-distance-left:9pt;mso-wrap-distance-top:0;mso-wrap-distance-right:9pt;mso-wrap-distance-bottom:0;mso-position-horizontal:absolute;mso-position-horizontal-relative:text;mso-position-vertical:absolute;mso-position-vertical-relative:text;mso-height-percent:20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" stroked="f" strokeweight=".26mm">
                      <v:textbox style="mso-fit-shape-to-text:t">
                        <w:txbxContent>
                          <w:p w14:paraId="597E27D4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4"/>
                              </w:rPr>
                              <w:t>Интернет / ТВ / Датчики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A8FF26F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F5467CF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141F6816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3E8DF73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176836" w14:paraId="192EB9A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5691F1B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CDB21D4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DADA5BF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49BC6129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AE83464" w14:textId="77777777" w:rsidR="00176836" w:rsidRDefault="00176836">
            <w:pPr>
              <w:spacing w:after="0" w:line="240" w:lineRule="auto"/>
            </w:pPr>
          </w:p>
        </w:tc>
      </w:tr>
      <w:tr w:rsidR="00176836" w14:paraId="376BE55D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3094B633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41E9266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3E34506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30DBB539" w14:textId="77777777" w:rsidR="00176836" w:rsidRDefault="00000000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7C40E77" w14:textId="77777777" w:rsidR="00176836" w:rsidRDefault="00176836">
            <w:pPr>
              <w:spacing w:after="0" w:line="240" w:lineRule="auto"/>
            </w:pPr>
          </w:p>
        </w:tc>
      </w:tr>
      <w:tr w:rsidR="00176836" w14:paraId="16D45948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414AFD9F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4F0989F" w14:textId="77777777" w:rsidR="00176836" w:rsidRDefault="00000000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D1C0020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2</w:t>
            </w:r>
            <w:r>
              <w:t xml:space="preserve">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463DA8E9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685D1F4" w14:textId="77777777" w:rsidR="00176836" w:rsidRDefault="00176836">
            <w:pPr>
              <w:spacing w:after="0" w:line="240" w:lineRule="auto"/>
            </w:pPr>
          </w:p>
        </w:tc>
      </w:tr>
      <w:tr w:rsidR="00176836" w14:paraId="71C8D72A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6B71D840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981F8D4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A338DF1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06D947D9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8A5F585" w14:textId="77777777" w:rsidR="00176836" w:rsidRDefault="00176836">
            <w:pPr>
              <w:spacing w:after="0" w:line="240" w:lineRule="auto"/>
            </w:pPr>
          </w:p>
        </w:tc>
      </w:tr>
      <w:tr w:rsidR="00176836" w14:paraId="3C706CE8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40F35D05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3445EE8" w14:textId="77777777" w:rsidR="00176836" w:rsidRDefault="00000000">
            <w:pPr>
              <w:spacing w:after="0" w:line="240" w:lineRule="auto"/>
            </w:pPr>
            <w:r>
              <w:t>Розетка</w:t>
            </w:r>
            <w:r>
              <w:rPr>
                <w:lang w:val="en-US"/>
              </w:rPr>
              <w:t xml:space="preserve"> </w:t>
            </w:r>
            <w:r>
              <w:t>Интернет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0F9DF2C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0CF35C40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F26BEBE" w14:textId="77777777" w:rsidR="00176836" w:rsidRDefault="00176836">
            <w:pPr>
              <w:spacing w:after="0" w:line="240" w:lineRule="auto"/>
            </w:pPr>
          </w:p>
        </w:tc>
      </w:tr>
      <w:tr w:rsidR="00176836" w14:paraId="2A987382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400ED57A" w14:textId="77777777" w:rsidR="00176836" w:rsidRDefault="00000000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42070F4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B9A0CFE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1FF149A3" w14:textId="77777777" w:rsidR="00176836" w:rsidRDefault="00000000">
            <w:pPr>
              <w:spacing w:after="0" w:line="240" w:lineRule="auto"/>
              <w:jc w:val="center"/>
            </w:pPr>
            <w:r>
              <w:t>13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6A2B222" w14:textId="77777777" w:rsidR="00176836" w:rsidRDefault="00176836">
            <w:pPr>
              <w:spacing w:after="0" w:line="240" w:lineRule="auto"/>
            </w:pPr>
          </w:p>
        </w:tc>
      </w:tr>
      <w:tr w:rsidR="00176836" w14:paraId="7413853C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3593FBB3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92BC1B8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EB37274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53AB856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8BEA02B" w14:textId="77777777" w:rsidR="00176836" w:rsidRDefault="00176836">
            <w:pPr>
              <w:spacing w:after="0" w:line="240" w:lineRule="auto"/>
            </w:pPr>
          </w:p>
        </w:tc>
      </w:tr>
      <w:tr w:rsidR="00176836" w14:paraId="73071E6B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2BEB330D" w14:textId="77777777" w:rsidR="00176836" w:rsidRDefault="00000000">
            <w:pPr>
              <w:spacing w:after="0" w:line="240" w:lineRule="auto"/>
            </w:pPr>
            <w:r>
              <w:lastRenderedPageBreak/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912550F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F560A66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32D9BEE7" w14:textId="77777777" w:rsidR="00176836" w:rsidRDefault="00000000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67D6135" w14:textId="77777777" w:rsidR="00176836" w:rsidRDefault="00176836">
            <w:pPr>
              <w:spacing w:after="0" w:line="240" w:lineRule="auto"/>
            </w:pPr>
          </w:p>
        </w:tc>
      </w:tr>
      <w:tr w:rsidR="00176836" w14:paraId="3C0250D2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326EBD9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732E323" w14:textId="77777777" w:rsidR="00176836" w:rsidRDefault="00000000">
            <w:pPr>
              <w:spacing w:after="0" w:line="240" w:lineRule="auto"/>
            </w:pPr>
            <w:r>
              <w:t>Датчик пожа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6408092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6391261F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2705F3C" w14:textId="77777777" w:rsidR="00176836" w:rsidRDefault="00176836">
            <w:pPr>
              <w:spacing w:after="0" w:line="240" w:lineRule="auto"/>
            </w:pPr>
          </w:p>
        </w:tc>
      </w:tr>
      <w:tr w:rsidR="00176836" w14:paraId="70C3096E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3FE361D4" w14:textId="77777777" w:rsidR="00176836" w:rsidRDefault="00000000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12CDE2E" w14:textId="77777777" w:rsidR="00176836" w:rsidRDefault="00000000">
            <w:pPr>
              <w:spacing w:after="0" w:line="240" w:lineRule="auto"/>
            </w:pPr>
            <w:r>
              <w:t>Розетка электроплиты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1544E3A" w14:textId="77777777" w:rsidR="00176836" w:rsidRDefault="00000000">
            <w:pPr>
              <w:spacing w:after="0" w:line="240" w:lineRule="auto"/>
            </w:pPr>
            <w:r>
              <w:t>5 х 4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1A49AD70" w14:textId="77777777" w:rsidR="00176836" w:rsidRDefault="00000000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78F552B" w14:textId="77777777" w:rsidR="00176836" w:rsidRDefault="00000000">
            <w:pPr>
              <w:spacing w:after="0" w:line="240" w:lineRule="auto"/>
            </w:pPr>
            <w:r>
              <w:t>Тип ШВ/ШР, 3-х фаз.</w:t>
            </w:r>
          </w:p>
        </w:tc>
      </w:tr>
      <w:tr w:rsidR="00176836" w14:paraId="29DF7A7C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054DA901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F5933C1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C2322EA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1AFF66DE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31A0FDD" w14:textId="77777777" w:rsidR="00176836" w:rsidRDefault="00176836">
            <w:pPr>
              <w:spacing w:after="0" w:line="240" w:lineRule="auto"/>
            </w:pPr>
          </w:p>
        </w:tc>
      </w:tr>
      <w:tr w:rsidR="00176836" w14:paraId="0784FE85" w14:textId="77777777">
        <w:trPr>
          <w:cantSplit/>
          <w:trHeight w:val="164"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7D6AC1C8" w14:textId="77777777" w:rsidR="00176836" w:rsidRDefault="00000000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3991497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2B78CF2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76A6DA35" w14:textId="77777777" w:rsidR="00176836" w:rsidRDefault="00000000">
            <w:pPr>
              <w:spacing w:after="0" w:line="240" w:lineRule="auto"/>
              <w:jc w:val="center"/>
            </w:pPr>
            <w:r>
              <w:t>13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A0E093A" w14:textId="77777777" w:rsidR="00176836" w:rsidRDefault="00176836">
            <w:pPr>
              <w:spacing w:after="0" w:line="240" w:lineRule="auto"/>
            </w:pPr>
          </w:p>
        </w:tc>
      </w:tr>
      <w:tr w:rsidR="00176836" w14:paraId="559C88B8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1424DEF4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589F7AD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8EF9B29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1B2062A4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474F309" w14:textId="77777777" w:rsidR="00176836" w:rsidRDefault="00176836">
            <w:pPr>
              <w:spacing w:after="0" w:line="240" w:lineRule="auto"/>
            </w:pPr>
          </w:p>
        </w:tc>
      </w:tr>
      <w:tr w:rsidR="00176836" w14:paraId="2CAC132D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135DC9F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A5DC18A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9D695B0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8395082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9D287AF" w14:textId="77777777" w:rsidR="00176836" w:rsidRDefault="00176836">
            <w:pPr>
              <w:spacing w:after="0" w:line="240" w:lineRule="auto"/>
            </w:pPr>
          </w:p>
        </w:tc>
      </w:tr>
      <w:tr w:rsidR="00176836" w14:paraId="0841896F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60686D94" w14:textId="77777777" w:rsidR="00176836" w:rsidRDefault="00000000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140A481" w14:textId="77777777" w:rsidR="00176836" w:rsidRDefault="00000000">
            <w:pPr>
              <w:spacing w:after="0" w:line="240" w:lineRule="auto"/>
            </w:pPr>
            <w:r>
              <w:t>Датчик протечки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7F3A541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691797E3" w14:textId="77777777" w:rsidR="00176836" w:rsidRDefault="00000000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92AC12C" w14:textId="77777777" w:rsidR="00176836" w:rsidRDefault="00176836">
            <w:pPr>
              <w:spacing w:after="0" w:line="240" w:lineRule="auto"/>
            </w:pPr>
          </w:p>
        </w:tc>
      </w:tr>
      <w:tr w:rsidR="00176836" w14:paraId="780E5FE0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5420FA2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25EAF6A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57C4F1F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6CF43B64" w14:textId="77777777" w:rsidR="00176836" w:rsidRDefault="00176836">
            <w:pPr>
              <w:spacing w:after="0" w:line="240" w:lineRule="auto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0975114" w14:textId="77777777" w:rsidR="00176836" w:rsidRDefault="00176836">
            <w:pPr>
              <w:spacing w:after="0" w:line="240" w:lineRule="auto"/>
            </w:pPr>
          </w:p>
        </w:tc>
      </w:tr>
      <w:tr w:rsidR="00176836" w14:paraId="211E204B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A811F11" w14:textId="77777777" w:rsidR="00176836" w:rsidRDefault="00000000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691B169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E4FC1A4" w14:textId="77777777" w:rsidR="00176836" w:rsidRDefault="00000000">
            <w:pPr>
              <w:spacing w:after="0" w:line="240" w:lineRule="auto"/>
            </w:pPr>
            <w:r>
              <w:t>2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14C488C6" w14:textId="77777777" w:rsidR="00176836" w:rsidRDefault="00000000">
            <w:pPr>
              <w:spacing w:after="0" w:line="240" w:lineRule="auto"/>
              <w:jc w:val="center"/>
              <w:rPr>
                <w:lang w:val="en-US"/>
              </w:rPr>
            </w:pPr>
            <w:r>
              <w:t>9</w:t>
            </w:r>
            <w:r>
              <w:rPr>
                <w:lang w:val="en-US"/>
              </w:rPr>
              <w:t>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2BFBF63" w14:textId="77777777" w:rsidR="00176836" w:rsidRDefault="00176836">
            <w:pPr>
              <w:spacing w:after="0" w:line="240" w:lineRule="auto"/>
            </w:pPr>
          </w:p>
        </w:tc>
      </w:tr>
      <w:tr w:rsidR="00176836" w14:paraId="4EAA3A1C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BC9A33B" w14:textId="77777777" w:rsidR="00176836" w:rsidRDefault="00000000">
            <w:pPr>
              <w:spacing w:after="0" w:line="240" w:lineRule="auto"/>
            </w:pPr>
            <w:r>
              <w:t>1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187DAF0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3E6EE1E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7D49F94B" w14:textId="77777777" w:rsidR="00176836" w:rsidRDefault="00000000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9EDB0F4" w14:textId="77777777" w:rsidR="00176836" w:rsidRDefault="00176836">
            <w:pPr>
              <w:spacing w:after="0" w:line="240" w:lineRule="auto"/>
            </w:pPr>
          </w:p>
        </w:tc>
      </w:tr>
      <w:tr w:rsidR="00176836" w14:paraId="1A28DBBD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73842A39" w14:textId="77777777" w:rsidR="00176836" w:rsidRDefault="00000000">
            <w:pPr>
              <w:spacing w:after="0" w:line="240" w:lineRule="auto"/>
            </w:pPr>
            <w:r>
              <w:t>1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054B5AF" w14:textId="77777777" w:rsidR="00176836" w:rsidRDefault="00000000">
            <w:pPr>
              <w:spacing w:after="0" w:line="240" w:lineRule="auto"/>
            </w:pPr>
            <w:r>
              <w:t>Розетка Интернет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CCAC07C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49471A95" w14:textId="77777777" w:rsidR="00176836" w:rsidRDefault="00000000">
            <w:pPr>
              <w:spacing w:after="0" w:line="240" w:lineRule="auto"/>
              <w:jc w:val="center"/>
              <w:rPr>
                <w:lang w:val="en-US"/>
              </w:rPr>
            </w:pPr>
            <w:r>
              <w:t>9</w:t>
            </w:r>
            <w:r>
              <w:rPr>
                <w:lang w:val="en-US"/>
              </w:rPr>
              <w:t>0</w:t>
            </w:r>
          </w:p>
        </w:tc>
        <w:tc>
          <w:tcPr>
            <w:tcW w:w="2161" w:type="dxa"/>
            <w:vMerge w:val="restart"/>
            <w:shd w:val="clear" w:color="auto" w:fill="auto"/>
            <w:tcMar>
              <w:left w:w="108" w:type="dxa"/>
            </w:tcMar>
          </w:tcPr>
          <w:p w14:paraId="47D38F2F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12F285FA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2C829716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8EAEE07" w14:textId="77777777" w:rsidR="00176836" w:rsidRDefault="00000000">
            <w:pPr>
              <w:spacing w:after="0" w:line="240" w:lineRule="auto"/>
            </w:pPr>
            <w:r>
              <w:t>Розетка ТВ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7BA3D83" w14:textId="77777777" w:rsidR="00176836" w:rsidRDefault="00000000">
            <w:pPr>
              <w:spacing w:after="0" w:line="240" w:lineRule="auto"/>
            </w:pPr>
            <w:proofErr w:type="spellStart"/>
            <w:r>
              <w:t>Коаксил</w:t>
            </w:r>
            <w:proofErr w:type="spellEnd"/>
            <w:r>
              <w:t>.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1ED6A28F" w14:textId="77777777" w:rsidR="00176836" w:rsidRDefault="00176836">
            <w:pPr>
              <w:spacing w:after="0" w:line="240" w:lineRule="auto"/>
              <w:jc w:val="center"/>
              <w:rPr>
                <w:lang w:val="en-US"/>
              </w:rPr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14:paraId="2B2704DE" w14:textId="77777777" w:rsidR="00176836" w:rsidRDefault="00176836">
            <w:pPr>
              <w:spacing w:after="0" w:line="240" w:lineRule="auto"/>
            </w:pPr>
          </w:p>
        </w:tc>
      </w:tr>
      <w:tr w:rsidR="00176836" w14:paraId="0F892D11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D0A8CAD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8C3C648" w14:textId="77777777" w:rsidR="00176836" w:rsidRDefault="00000000">
            <w:pPr>
              <w:spacing w:after="0" w:line="240" w:lineRule="auto"/>
            </w:pPr>
            <w:r>
              <w:t>Розетка силовая - двойн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99A6E55" w14:textId="77777777" w:rsidR="00176836" w:rsidRDefault="00000000">
            <w:pPr>
              <w:spacing w:after="0" w:line="240" w:lineRule="auto"/>
            </w:pPr>
            <w:r>
              <w:t>З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248772DF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14:paraId="7B4E8D21" w14:textId="77777777" w:rsidR="00176836" w:rsidRDefault="00176836">
            <w:pPr>
              <w:spacing w:after="0" w:line="240" w:lineRule="auto"/>
            </w:pPr>
          </w:p>
        </w:tc>
      </w:tr>
      <w:tr w:rsidR="00176836" w14:paraId="24CBD3E5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1C92A53E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0D9FA9D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57030A1" w14:textId="77777777" w:rsidR="00176836" w:rsidRDefault="00000000">
            <w:pPr>
              <w:spacing w:after="0" w:line="240" w:lineRule="auto"/>
            </w:pPr>
            <w:r>
              <w:t>2 х 1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3C0650ED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14:paraId="595B7607" w14:textId="77777777" w:rsidR="00176836" w:rsidRDefault="00176836">
            <w:pPr>
              <w:spacing w:after="0" w:line="240" w:lineRule="auto"/>
            </w:pPr>
          </w:p>
        </w:tc>
      </w:tr>
    </w:tbl>
    <w:p w14:paraId="3A8CBA81" w14:textId="77777777" w:rsidR="00176836" w:rsidRDefault="00176836">
      <w:pPr>
        <w:sectPr w:rsidR="00176836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</w:p>
    <w:p w14:paraId="43DBB730" w14:textId="77777777" w:rsidR="00176836" w:rsidRDefault="00000000">
      <w:pPr>
        <w:sectPr w:rsidR="00176836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4" behindDoc="0" locked="0" layoutInCell="1" allowOverlap="1" wp14:anchorId="46733F9C" wp14:editId="4E5C259A">
                <wp:simplePos x="0" y="0"/>
                <wp:positionH relativeFrom="column">
                  <wp:posOffset>7862570</wp:posOffset>
                </wp:positionH>
                <wp:positionV relativeFrom="paragraph">
                  <wp:posOffset>-113665</wp:posOffset>
                </wp:positionV>
                <wp:extent cx="4060825" cy="387985"/>
                <wp:effectExtent l="0" t="0" r="0" b="6350"/>
                <wp:wrapNone/>
                <wp:docPr id="18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0080" cy="387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1E07162F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0"/>
                              </w:rPr>
                              <w:t>Комната 1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rect w14:anchorId="46733F9C" id="_x0000_s1034" style="position:absolute;margin-left:619.1pt;margin-top:-8.95pt;width:319.75pt;height:30.55pt;z-index: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" stroked="f" strokeweight=".26mm">
                <v:textbox style="mso-fit-shape-to-text:t">
                  <w:txbxContent>
                    <w:p w14:paraId="1E07162F" w14:textId="77777777" w:rsidR="00176836" w:rsidRDefault="00000000">
                      <w:pPr>
                        <w:pStyle w:val="a3"/>
                      </w:pPr>
                      <w:r>
                        <w:rPr>
                          <w:sz w:val="40"/>
                        </w:rPr>
                        <w:t>Комната 1</w:t>
                      </w:r>
                    </w:p>
                  </w:txbxContent>
                </v:textbox>
              </v:rect>
            </w:pict>
          </mc:Fallback>
        </mc:AlternateContent>
      </w:r>
      <w:r>
        <w:object w:dxaOrig="11775" w:dyaOrig="10649" w14:anchorId="401B6E4B">
          <v:shape id="ole_rId23" o:spid="_x0000_i1035" style="width:588.75pt;height:532.5pt" coordsize="" o:spt="100" adj="0,,0" path="" stroked="f">
            <v:stroke joinstyle="miter"/>
            <v:imagedata r:id="rId27" o:title=""/>
            <v:formulas/>
            <v:path o:connecttype="segments"/>
          </v:shape>
          <o:OLEObject Type="Embed" ProgID="Visio.Drawing.11" ShapeID="ole_rId23" DrawAspect="Content" ObjectID="_1724513023" r:id="rId28"/>
        </w:object>
      </w:r>
      <w:r>
        <w:object w:dxaOrig="11828" w:dyaOrig="10644" w14:anchorId="77631BEB">
          <v:shape id="ole_rId25" o:spid="_x0000_i1036" style="width:591.75pt;height:532.5pt" coordsize="" o:spt="100" adj="0,,0" path="" stroked="f">
            <v:stroke joinstyle="miter"/>
            <v:imagedata r:id="rId29" o:title=""/>
            <v:formulas/>
            <v:path o:connecttype="segments"/>
          </v:shape>
          <o:OLEObject Type="Embed" ProgID="Visio.Drawing.11" ShapeID="ole_rId25" DrawAspect="Content" ObjectID="_1724513024" r:id="rId30"/>
        </w:object>
      </w:r>
      <w:r>
        <w:object w:dxaOrig="12029" w:dyaOrig="10644" w14:anchorId="3032FD0F">
          <v:shape id="ole_rId27" o:spid="_x0000_i1037" style="width:601.5pt;height:532.5pt" coordsize="" o:spt="100" adj="0,,0" path="" stroked="f">
            <v:stroke joinstyle="miter"/>
            <v:imagedata r:id="rId31" o:title=""/>
            <v:formulas/>
            <v:path o:connecttype="segments"/>
          </v:shape>
          <o:OLEObject Type="Embed" ProgID="Visio.Drawing.11" ShapeID="ole_rId27" DrawAspect="Content" ObjectID="_1724513025" r:id="rId32"/>
        </w:object>
      </w:r>
      <w:r>
        <w:tab/>
      </w:r>
      <w:r>
        <w:object w:dxaOrig="12243" w:dyaOrig="10644" w14:anchorId="2F22F780">
          <v:shape id="ole_rId29" o:spid="_x0000_i1038" style="width:612pt;height:532.5pt" coordsize="" o:spt="100" adj="0,,0" path="" stroked="f">
            <v:stroke joinstyle="miter"/>
            <v:imagedata r:id="rId33" o:title=""/>
            <v:formulas/>
            <v:path o:connecttype="segments"/>
          </v:shape>
          <o:OLEObject Type="Embed" ProgID="Visio.Drawing.11" ShapeID="ole_rId29" DrawAspect="Content" ObjectID="_1724513026" r:id="rId34"/>
        </w:object>
      </w:r>
    </w:p>
    <w:tbl>
      <w:tblPr>
        <w:tblStyle w:val="TableGrid"/>
        <w:tblW w:w="8931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7"/>
        <w:gridCol w:w="1984"/>
        <w:gridCol w:w="2161"/>
      </w:tblGrid>
      <w:tr w:rsidR="00176836" w14:paraId="1E3D58E7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F0F7B7C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lastRenderedPageBreak/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0013616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984D55C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  <w:p w14:paraId="77FA35DC" w14:textId="77777777" w:rsidR="00176836" w:rsidRDefault="00176836">
            <w:pPr>
              <w:spacing w:after="0" w:line="240" w:lineRule="auto"/>
              <w:rPr>
                <w:b/>
              </w:rPr>
            </w:pP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54F13A79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55D100B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176836" w14:paraId="1FAA86D6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28866C4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5DB46AB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832E351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1347620F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489A5CD" w14:textId="77777777" w:rsidR="00176836" w:rsidRDefault="00176836">
            <w:pPr>
              <w:spacing w:after="0" w:line="240" w:lineRule="auto"/>
            </w:pPr>
          </w:p>
        </w:tc>
      </w:tr>
      <w:tr w:rsidR="00176836" w14:paraId="5F8A2251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6C037FA7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D45278C" w14:textId="77777777" w:rsidR="00176836" w:rsidRDefault="00000000">
            <w:pPr>
              <w:spacing w:after="0" w:line="240" w:lineRule="auto"/>
            </w:pPr>
            <w:r>
              <w:t xml:space="preserve">ТВ розетка 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10B05B1" w14:textId="77777777" w:rsidR="00176836" w:rsidRDefault="00000000">
            <w:pPr>
              <w:spacing w:after="0" w:line="240" w:lineRule="auto"/>
            </w:pPr>
            <w:proofErr w:type="spellStart"/>
            <w:r>
              <w:t>Коаксил</w:t>
            </w:r>
            <w:proofErr w:type="spellEnd"/>
            <w:r>
              <w:t>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5EE63D5A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1CC8EAC" w14:textId="77777777" w:rsidR="00176836" w:rsidRDefault="00176836">
            <w:pPr>
              <w:spacing w:after="0" w:line="240" w:lineRule="auto"/>
            </w:pPr>
          </w:p>
        </w:tc>
      </w:tr>
      <w:tr w:rsidR="00176836" w14:paraId="4AF05D1C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153625A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6F10A3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8227D15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0E256DF1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CF76BD3" w14:textId="77777777" w:rsidR="00176836" w:rsidRDefault="00176836">
            <w:pPr>
              <w:spacing w:after="0" w:line="240" w:lineRule="auto"/>
            </w:pPr>
          </w:p>
        </w:tc>
      </w:tr>
      <w:tr w:rsidR="00176836" w14:paraId="6E5D3B91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0230E4C0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8C44A9B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D6EE046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19E9E3D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D298EEE" w14:textId="77777777" w:rsidR="00176836" w:rsidRDefault="00176836">
            <w:pPr>
              <w:spacing w:after="0" w:line="240" w:lineRule="auto"/>
            </w:pPr>
          </w:p>
        </w:tc>
      </w:tr>
      <w:tr w:rsidR="00176836" w14:paraId="654E889E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09C3144D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BEE93BC" w14:textId="77777777" w:rsidR="00176836" w:rsidRDefault="00000000">
            <w:pPr>
              <w:spacing w:after="0" w:line="240" w:lineRule="auto"/>
            </w:pPr>
            <w:r>
              <w:t>Аудио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AA64AE5" w14:textId="77777777" w:rsidR="00176836" w:rsidRDefault="00000000">
            <w:pPr>
              <w:spacing w:after="0" w:line="240" w:lineRule="auto"/>
            </w:pPr>
            <w:r>
              <w:t>4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4894047D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17D0C52" w14:textId="77777777" w:rsidR="00176836" w:rsidRDefault="00176836">
            <w:pPr>
              <w:spacing w:after="0" w:line="240" w:lineRule="auto"/>
            </w:pPr>
          </w:p>
        </w:tc>
      </w:tr>
      <w:tr w:rsidR="00176836" w14:paraId="6CF5A468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0DC05B8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3D42208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C2A83F7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66158C9F" w14:textId="77777777" w:rsidR="00176836" w:rsidRDefault="00000000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3C08D32" w14:textId="77777777" w:rsidR="00176836" w:rsidRDefault="00176836">
            <w:pPr>
              <w:spacing w:after="0" w:line="240" w:lineRule="auto"/>
            </w:pPr>
          </w:p>
        </w:tc>
      </w:tr>
      <w:tr w:rsidR="00176836" w14:paraId="03C340B8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6B1238B" w14:textId="77777777" w:rsidR="00176836" w:rsidRDefault="00000000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4AD456A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64CDD02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3DC765FA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259FEFE7" w14:textId="77777777" w:rsidR="00176836" w:rsidRDefault="00176836">
            <w:pPr>
              <w:spacing w:after="0" w:line="240" w:lineRule="auto"/>
            </w:pPr>
          </w:p>
        </w:tc>
      </w:tr>
      <w:tr w:rsidR="00176836" w14:paraId="3BE27070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7496977A" w14:textId="77777777" w:rsidR="00176836" w:rsidRDefault="00000000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03E0BD8" w14:textId="77777777" w:rsidR="00176836" w:rsidRDefault="00000000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759464A" w14:textId="77777777" w:rsidR="00176836" w:rsidRDefault="00000000">
            <w:pPr>
              <w:spacing w:after="0" w:line="240" w:lineRule="auto"/>
            </w:pPr>
            <w:proofErr w:type="spellStart"/>
            <w:r>
              <w:t>Коаксил</w:t>
            </w:r>
            <w:proofErr w:type="spellEnd"/>
            <w:r>
              <w:t>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36EA8982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EAA072F" w14:textId="77777777" w:rsidR="00176836" w:rsidRDefault="00176836">
            <w:pPr>
              <w:spacing w:after="0" w:line="240" w:lineRule="auto"/>
            </w:pPr>
          </w:p>
        </w:tc>
      </w:tr>
      <w:tr w:rsidR="00176836" w14:paraId="7A01572D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90054C5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CC112D6" w14:textId="77777777" w:rsidR="00176836" w:rsidRDefault="00000000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5FC6C97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2FDEB652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E053CFC" w14:textId="77777777" w:rsidR="00176836" w:rsidRDefault="00176836">
            <w:pPr>
              <w:spacing w:after="0" w:line="240" w:lineRule="auto"/>
            </w:pPr>
          </w:p>
        </w:tc>
      </w:tr>
      <w:tr w:rsidR="00176836" w14:paraId="11F434C1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207A4C11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EC4DF40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1B56122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165C28C0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8940798" w14:textId="77777777" w:rsidR="00176836" w:rsidRDefault="00176836">
            <w:pPr>
              <w:spacing w:after="0" w:line="240" w:lineRule="auto"/>
            </w:pPr>
          </w:p>
        </w:tc>
      </w:tr>
      <w:tr w:rsidR="00176836" w14:paraId="6DAC7792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0987E1E" w14:textId="77777777" w:rsidR="00176836" w:rsidRDefault="00000000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52B32F8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54F2769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78A7E6BF" w14:textId="77777777" w:rsidR="00176836" w:rsidRDefault="00000000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C4C141D" w14:textId="77777777" w:rsidR="00176836" w:rsidRDefault="00176836">
            <w:pPr>
              <w:spacing w:after="0" w:line="240" w:lineRule="auto"/>
            </w:pPr>
          </w:p>
        </w:tc>
      </w:tr>
      <w:tr w:rsidR="00176836" w14:paraId="404928B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C74107B" w14:textId="77777777" w:rsidR="00176836" w:rsidRDefault="00000000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BA8FCA6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CF14E75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505BDCC2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F30DADC" w14:textId="77777777" w:rsidR="00176836" w:rsidRDefault="00176836">
            <w:pPr>
              <w:spacing w:after="0" w:line="240" w:lineRule="auto"/>
            </w:pPr>
          </w:p>
        </w:tc>
      </w:tr>
      <w:tr w:rsidR="00176836" w14:paraId="2547E270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51AB41C1" w14:textId="77777777" w:rsidR="00176836" w:rsidRDefault="00000000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2066414" w14:textId="77777777" w:rsidR="00176836" w:rsidRDefault="00000000">
            <w:pPr>
              <w:spacing w:after="0" w:line="240" w:lineRule="auto"/>
            </w:pPr>
            <w:r>
              <w:t>Аудио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A3A1A60" w14:textId="77777777" w:rsidR="00176836" w:rsidRDefault="00000000">
            <w:pPr>
              <w:spacing w:after="0" w:line="240" w:lineRule="auto"/>
            </w:pPr>
            <w:r>
              <w:t>4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621296CF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E307D67" w14:textId="77777777" w:rsidR="00176836" w:rsidRDefault="00176836">
            <w:pPr>
              <w:spacing w:after="0" w:line="240" w:lineRule="auto"/>
            </w:pPr>
          </w:p>
        </w:tc>
      </w:tr>
      <w:tr w:rsidR="00176836" w14:paraId="7ADE39D1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1C6ACA4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DD9F422" w14:textId="77777777" w:rsidR="00176836" w:rsidRDefault="00000000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D778D0D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2E6AF740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89C2FAF" w14:textId="77777777" w:rsidR="00176836" w:rsidRDefault="00176836">
            <w:pPr>
              <w:spacing w:after="0" w:line="240" w:lineRule="auto"/>
            </w:pPr>
          </w:p>
        </w:tc>
      </w:tr>
      <w:tr w:rsidR="00176836" w14:paraId="246C27F9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3A5D00AF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CF019DC" w14:textId="77777777" w:rsidR="00176836" w:rsidRDefault="00000000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21CD00F" w14:textId="77777777" w:rsidR="00176836" w:rsidRDefault="00000000">
            <w:pPr>
              <w:spacing w:after="0" w:line="240" w:lineRule="auto"/>
            </w:pPr>
            <w:proofErr w:type="spellStart"/>
            <w:r>
              <w:t>Коаксил</w:t>
            </w:r>
            <w:proofErr w:type="spellEnd"/>
            <w:r>
              <w:t>.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66669FB2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A095E1D" w14:textId="77777777" w:rsidR="00176836" w:rsidRDefault="00176836">
            <w:pPr>
              <w:spacing w:after="0" w:line="240" w:lineRule="auto"/>
            </w:pPr>
          </w:p>
        </w:tc>
      </w:tr>
      <w:tr w:rsidR="00176836" w14:paraId="724599C5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64464017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6159AE1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5E3927D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6779CD9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5C9300F" w14:textId="77777777" w:rsidR="00176836" w:rsidRDefault="00176836">
            <w:pPr>
              <w:spacing w:after="0" w:line="240" w:lineRule="auto"/>
            </w:pPr>
          </w:p>
        </w:tc>
      </w:tr>
    </w:tbl>
    <w:p w14:paraId="7329111A" w14:textId="77777777" w:rsidR="00176836" w:rsidRDefault="00000000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5" behindDoc="0" locked="0" layoutInCell="1" allowOverlap="1" wp14:anchorId="6B7DB52D" wp14:editId="509C6AB8">
                <wp:simplePos x="0" y="0"/>
                <wp:positionH relativeFrom="column">
                  <wp:posOffset>347345</wp:posOffset>
                </wp:positionH>
                <wp:positionV relativeFrom="paragraph">
                  <wp:posOffset>167005</wp:posOffset>
                </wp:positionV>
                <wp:extent cx="2707005" cy="387985"/>
                <wp:effectExtent l="0" t="0" r="0" b="6350"/>
                <wp:wrapNone/>
                <wp:docPr id="20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6480" cy="387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1AB4835A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0"/>
                              </w:rPr>
                              <w:t>Комната 2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rect w14:anchorId="6B7DB52D" id="_x0000_s1035" style="position:absolute;margin-left:27.35pt;margin-top:13.15pt;width:213.15pt;height:30.55pt;z-index:5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" stroked="f" strokeweight=".26mm">
                <v:textbox style="mso-fit-shape-to-text:t">
                  <w:txbxContent>
                    <w:p w14:paraId="1AB4835A" w14:textId="77777777" w:rsidR="00176836" w:rsidRDefault="00000000">
                      <w:pPr>
                        <w:pStyle w:val="a3"/>
                      </w:pPr>
                      <w:r>
                        <w:rPr>
                          <w:sz w:val="40"/>
                        </w:rPr>
                        <w:t>Комната 2</w:t>
                      </w:r>
                    </w:p>
                  </w:txbxContent>
                </v:textbox>
              </v:rect>
            </w:pict>
          </mc:Fallback>
        </mc:AlternateContent>
      </w:r>
      <w:r>
        <w:t xml:space="preserve"> </w:t>
      </w:r>
      <w:r>
        <w:object w:dxaOrig="9219" w:dyaOrig="15977" w14:anchorId="1BB6F9ED">
          <v:shape id="ole_rId31" o:spid="_x0000_i1039" style="width:461.25pt;height:798.75pt" coordsize="" o:spt="100" adj="0,,0" path="" stroked="f">
            <v:stroke joinstyle="miter"/>
            <v:imagedata r:id="rId35" o:title=""/>
            <v:formulas/>
            <v:path o:connecttype="segments"/>
          </v:shape>
          <o:OLEObject Type="Embed" ProgID="Visio.Drawing.11" ShapeID="ole_rId31" DrawAspect="Content" ObjectID="_1724513027" r:id="rId36"/>
        </w:object>
      </w:r>
      <w:r>
        <w:t xml:space="preserve"> </w:t>
      </w:r>
      <w:r>
        <w:object w:dxaOrig="8446" w:dyaOrig="15976" w14:anchorId="559EADD9">
          <v:shape id="ole_rId33" o:spid="_x0000_i1040" style="width:422.25pt;height:798.75pt" coordsize="" o:spt="100" adj="0,,0" path="" stroked="f">
            <v:stroke joinstyle="miter"/>
            <v:imagedata r:id="rId37" o:title=""/>
            <v:formulas/>
            <v:path o:connecttype="segments"/>
          </v:shape>
          <o:OLEObject Type="Embed" ProgID="Visio.Drawing.11" ShapeID="ole_rId33" DrawAspect="Content" ObjectID="_1724513028" r:id="rId38"/>
        </w:object>
      </w:r>
      <w:r>
        <w:t xml:space="preserve"> </w:t>
      </w:r>
      <w:r>
        <w:object w:dxaOrig="8569" w:dyaOrig="15977" w14:anchorId="438032E0">
          <v:shape id="ole_rId35" o:spid="_x0000_i1041" style="width:428.25pt;height:798.75pt" coordsize="" o:spt="100" adj="0,,0" path="" stroked="f">
            <v:stroke joinstyle="miter"/>
            <v:imagedata r:id="rId39" o:title=""/>
            <v:formulas/>
            <v:path o:connecttype="segments"/>
          </v:shape>
          <o:OLEObject Type="Embed" ProgID="Visio.Drawing.11" ShapeID="ole_rId35" DrawAspect="Content" ObjectID="_1724513029" r:id="rId40"/>
        </w:object>
      </w:r>
      <w:r>
        <w:t xml:space="preserve"> </w:t>
      </w:r>
      <w:r>
        <w:object w:dxaOrig="8726" w:dyaOrig="15977" w14:anchorId="282C9B6F">
          <v:shape id="ole_rId37" o:spid="_x0000_i1042" style="width:436.5pt;height:798.75pt" coordsize="" o:spt="100" adj="0,,0" path="" stroked="f">
            <v:stroke joinstyle="miter"/>
            <v:imagedata r:id="rId41" o:title=""/>
            <v:formulas/>
            <v:path o:connecttype="segments"/>
          </v:shape>
          <o:OLEObject Type="Embed" ProgID="Visio.Drawing.11" ShapeID="ole_rId37" DrawAspect="Content" ObjectID="_1724513030" r:id="rId42"/>
        </w:object>
      </w:r>
    </w:p>
    <w:p w14:paraId="0981FA13" w14:textId="77777777" w:rsidR="00176836" w:rsidRDefault="00176836"/>
    <w:tbl>
      <w:tblPr>
        <w:tblStyle w:val="TableGrid"/>
        <w:tblW w:w="8931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7"/>
        <w:gridCol w:w="1984"/>
        <w:gridCol w:w="2161"/>
      </w:tblGrid>
      <w:tr w:rsidR="00176836" w14:paraId="56BBCAC6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A636678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25EF2F2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F9AF039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75FEB164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6E83EBE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176836" w14:paraId="2B3EF8FE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7D5F0044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09A37F3" w14:textId="77777777" w:rsidR="00176836" w:rsidRDefault="00000000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76139DE" w14:textId="77777777" w:rsidR="00176836" w:rsidRDefault="00000000">
            <w:pPr>
              <w:spacing w:after="0" w:line="240" w:lineRule="auto"/>
            </w:pPr>
            <w:proofErr w:type="spellStart"/>
            <w:r>
              <w:t>Коаксил</w:t>
            </w:r>
            <w:proofErr w:type="spellEnd"/>
            <w:r>
              <w:t>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67F5FC9F" w14:textId="77777777" w:rsidR="00176836" w:rsidRDefault="00000000">
            <w:pPr>
              <w:spacing w:after="0" w:line="240" w:lineRule="auto"/>
              <w:jc w:val="center"/>
            </w:pPr>
            <w:r>
              <w:t>11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2E94D15" w14:textId="77777777" w:rsidR="00176836" w:rsidRDefault="00176836">
            <w:pPr>
              <w:spacing w:after="0" w:line="240" w:lineRule="auto"/>
            </w:pPr>
          </w:p>
        </w:tc>
      </w:tr>
      <w:tr w:rsidR="00176836" w14:paraId="22C40D1F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29E3045D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52B2055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HDMI-</w:t>
            </w:r>
            <w:r>
              <w:t>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284075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HDMI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E1B543F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97BF071" w14:textId="77777777" w:rsidR="00176836" w:rsidRDefault="00000000">
            <w:pPr>
              <w:spacing w:after="0" w:line="240" w:lineRule="auto"/>
            </w:pPr>
            <w:r>
              <w:t>Парная-1</w:t>
            </w:r>
          </w:p>
        </w:tc>
      </w:tr>
      <w:tr w:rsidR="00176836" w14:paraId="61EC831F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63831A8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4D5DA3D" w14:textId="77777777" w:rsidR="00176836" w:rsidRDefault="00000000">
            <w:pPr>
              <w:spacing w:after="0" w:line="240" w:lineRule="auto"/>
            </w:pPr>
            <w:r>
              <w:t xml:space="preserve">Интернет-розетка 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B2238B1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4AE5B2AB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9043830" w14:textId="77777777" w:rsidR="00176836" w:rsidRDefault="00176836">
            <w:pPr>
              <w:spacing w:after="0" w:line="240" w:lineRule="auto"/>
            </w:pPr>
          </w:p>
        </w:tc>
      </w:tr>
      <w:tr w:rsidR="00176836" w14:paraId="49E86BD3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496F1580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598B627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E90CA2A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63A8787C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12314F9" w14:textId="77777777" w:rsidR="00176836" w:rsidRDefault="00176836">
            <w:pPr>
              <w:spacing w:after="0" w:line="240" w:lineRule="auto"/>
            </w:pPr>
          </w:p>
        </w:tc>
      </w:tr>
      <w:tr w:rsidR="00176836" w14:paraId="3CF2C892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747D4F8C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6619C28" w14:textId="77777777" w:rsidR="00176836" w:rsidRDefault="00000000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9B06C64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303B2B92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9034173" w14:textId="77777777" w:rsidR="00176836" w:rsidRDefault="00176836">
            <w:pPr>
              <w:spacing w:after="0" w:line="240" w:lineRule="auto"/>
            </w:pPr>
          </w:p>
        </w:tc>
      </w:tr>
      <w:tr w:rsidR="00176836" w14:paraId="51C330D2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4905632D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EBAA2E4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HDMI-</w:t>
            </w:r>
            <w:r>
              <w:t>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907F41A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HDMI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112C32E2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7A8CCBC" w14:textId="77777777" w:rsidR="00176836" w:rsidRDefault="00000000">
            <w:pPr>
              <w:spacing w:after="0" w:line="240" w:lineRule="auto"/>
            </w:pPr>
            <w:r>
              <w:t>Парная-2</w:t>
            </w:r>
          </w:p>
        </w:tc>
      </w:tr>
      <w:tr w:rsidR="00176836" w14:paraId="0FAFEBF1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4834D10A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D4443ED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EEEA607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 xml:space="preserve">3 </w:t>
            </w:r>
            <w:r>
              <w:t>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14642699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1297D11" w14:textId="77777777" w:rsidR="00176836" w:rsidRDefault="00176836">
            <w:pPr>
              <w:spacing w:after="0" w:line="240" w:lineRule="auto"/>
            </w:pPr>
          </w:p>
        </w:tc>
      </w:tr>
      <w:tr w:rsidR="00176836" w14:paraId="61DB8B88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AFB2C34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0DBB4D0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7B45505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6C2E8944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054D77C" w14:textId="77777777" w:rsidR="00176836" w:rsidRDefault="00000000">
            <w:pPr>
              <w:spacing w:after="0" w:line="240" w:lineRule="auto"/>
            </w:pPr>
            <w:r>
              <w:t>Подключается напрямую в Щиток</w:t>
            </w:r>
          </w:p>
        </w:tc>
      </w:tr>
      <w:tr w:rsidR="00176836" w14:paraId="350372D0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3E84D84B" w14:textId="77777777" w:rsidR="00176836" w:rsidRDefault="00000000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96A80B4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5D8297E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60BCB823" w14:textId="77777777" w:rsidR="00176836" w:rsidRDefault="00000000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2F11019" w14:textId="77777777" w:rsidR="00176836" w:rsidRDefault="00176836">
            <w:pPr>
              <w:spacing w:after="0" w:line="240" w:lineRule="auto"/>
            </w:pPr>
          </w:p>
        </w:tc>
      </w:tr>
      <w:tr w:rsidR="00176836" w14:paraId="27B71BAF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60586655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A5AC3BD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71402F9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65C2F813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3B3E725" w14:textId="77777777" w:rsidR="00176836" w:rsidRDefault="00176836">
            <w:pPr>
              <w:spacing w:after="0" w:line="240" w:lineRule="auto"/>
            </w:pPr>
          </w:p>
        </w:tc>
      </w:tr>
      <w:tr w:rsidR="00176836" w14:paraId="107572DA" w14:textId="77777777"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6ADC69E" w14:textId="77777777" w:rsidR="00176836" w:rsidRDefault="00000000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3A95E29" w14:textId="77777777" w:rsidR="00176836" w:rsidRDefault="00000000">
            <w:pPr>
              <w:spacing w:after="0" w:line="240" w:lineRule="auto"/>
            </w:pPr>
            <w:r>
              <w:t>Кондиционер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38E1EAA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 xml:space="preserve">3 </w:t>
            </w:r>
            <w:r>
              <w:t>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0E3B3C73" w14:textId="77777777" w:rsidR="00176836" w:rsidRDefault="00000000">
            <w:pPr>
              <w:spacing w:after="0" w:line="240" w:lineRule="auto"/>
              <w:jc w:val="center"/>
            </w:pPr>
            <w:r>
              <w:t>Высота – от специалиста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18AAF58" w14:textId="77777777" w:rsidR="00176836" w:rsidRDefault="00000000">
            <w:pPr>
              <w:spacing w:after="0" w:line="240" w:lineRule="auto"/>
            </w:pPr>
            <w:r>
              <w:t>Расстояние по горизонтали – от специалиста</w:t>
            </w:r>
          </w:p>
        </w:tc>
      </w:tr>
      <w:tr w:rsidR="00176836" w14:paraId="04DE31F8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04C3CB4C" w14:textId="77777777" w:rsidR="00176836" w:rsidRDefault="00000000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65ADBA1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6A89218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4BF97E0E" w14:textId="77777777" w:rsidR="00176836" w:rsidRDefault="00000000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D65C909" w14:textId="77777777" w:rsidR="00176836" w:rsidRDefault="00176836">
            <w:pPr>
              <w:spacing w:after="0" w:line="240" w:lineRule="auto"/>
            </w:pPr>
          </w:p>
        </w:tc>
      </w:tr>
      <w:tr w:rsidR="00176836" w14:paraId="3D03B651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B2FA672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E115BD3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AFC8386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144E654D" w14:textId="77777777" w:rsidR="00176836" w:rsidRDefault="00000000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E91089A" w14:textId="77777777" w:rsidR="00176836" w:rsidRDefault="00176836">
            <w:pPr>
              <w:spacing w:after="0" w:line="240" w:lineRule="auto"/>
            </w:pPr>
          </w:p>
        </w:tc>
      </w:tr>
      <w:tr w:rsidR="00176836" w14:paraId="0E47F801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2760802" w14:textId="77777777" w:rsidR="00176836" w:rsidRDefault="00000000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51E129D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DBCDB5D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11385FD2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AC0B762" w14:textId="77777777" w:rsidR="00176836" w:rsidRDefault="00000000">
            <w:pPr>
              <w:spacing w:after="0" w:line="240" w:lineRule="auto"/>
            </w:pPr>
            <w:r>
              <w:t>Подключается напрямую в Щиток</w:t>
            </w:r>
          </w:p>
        </w:tc>
      </w:tr>
      <w:tr w:rsidR="00176836" w14:paraId="2303FDD8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7A020A30" w14:textId="77777777" w:rsidR="00176836" w:rsidRDefault="00000000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B4DCCBF" w14:textId="77777777" w:rsidR="00176836" w:rsidRDefault="00000000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2B49839" w14:textId="77777777" w:rsidR="00176836" w:rsidRDefault="00000000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55409E91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vMerge w:val="restart"/>
            <w:shd w:val="clear" w:color="auto" w:fill="auto"/>
            <w:tcMar>
              <w:left w:w="108" w:type="dxa"/>
            </w:tcMar>
          </w:tcPr>
          <w:p w14:paraId="2B10150B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08D4356C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6B2E1FCF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38727F5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314C13D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5E4615D4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14:paraId="41C04998" w14:textId="77777777" w:rsidR="00176836" w:rsidRDefault="00176836">
            <w:pPr>
              <w:spacing w:after="0" w:line="240" w:lineRule="auto"/>
            </w:pPr>
          </w:p>
        </w:tc>
      </w:tr>
      <w:tr w:rsidR="00176836" w14:paraId="30DFCF60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012249C" w14:textId="77777777" w:rsidR="00176836" w:rsidRDefault="00000000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3134D3C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686EB75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3103E097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CCBC8B5" w14:textId="77777777" w:rsidR="00176836" w:rsidRDefault="00176836">
            <w:pPr>
              <w:spacing w:after="0" w:line="240" w:lineRule="auto"/>
            </w:pPr>
          </w:p>
        </w:tc>
      </w:tr>
      <w:tr w:rsidR="00176836" w14:paraId="0C407447" w14:textId="77777777">
        <w:trPr>
          <w:cantSplit/>
          <w:trHeight w:val="141"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5236706" w14:textId="77777777" w:rsidR="00176836" w:rsidRDefault="00000000">
            <w:pPr>
              <w:spacing w:after="0" w:line="240" w:lineRule="auto"/>
            </w:pPr>
            <w:r>
              <w:t>1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A342028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CC2633E" w14:textId="77777777" w:rsidR="00176836" w:rsidRDefault="00000000">
            <w:pPr>
              <w:spacing w:after="0" w:line="240" w:lineRule="auto"/>
            </w:pPr>
            <w:r>
              <w:t>4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18660AA8" w14:textId="77777777" w:rsidR="00176836" w:rsidRDefault="00000000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DB38D4D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</w:tbl>
    <w:p w14:paraId="1FB98F34" w14:textId="77777777" w:rsidR="00176836" w:rsidRDefault="00000000">
      <w:r>
        <w:object w:dxaOrig="9628" w:dyaOrig="10764" w14:anchorId="5253C5EB">
          <v:shape id="ole_rId39" o:spid="_x0000_i1043" style="width:481.5pt;height:538.5pt" coordsize="" o:spt="100" adj="0,,0" path="" stroked="f">
            <v:stroke joinstyle="miter"/>
            <v:imagedata r:id="rId43" o:title=""/>
            <v:formulas/>
            <v:path o:connecttype="segments"/>
          </v:shape>
          <o:OLEObject Type="Embed" ProgID="Visio.Drawing.11" ShapeID="ole_rId39" DrawAspect="Content" ObjectID="_1724513031" r:id="rId44"/>
        </w:object>
      </w:r>
      <w:r>
        <w:t xml:space="preserve"> </w:t>
      </w:r>
      <w:r>
        <w:object w:dxaOrig="9628" w:dyaOrig="11427" w14:anchorId="72DCA4FB">
          <v:shape id="ole_rId41" o:spid="_x0000_i1044" style="width:481.5pt;height:571.5pt" coordsize="" o:spt="100" adj="0,,0" path="" stroked="f">
            <v:stroke joinstyle="miter"/>
            <v:imagedata r:id="rId45" o:title=""/>
            <v:formulas/>
            <v:path o:connecttype="segments"/>
          </v:shape>
          <o:OLEObject Type="Embed" ProgID="Visio.Drawing.11" ShapeID="ole_rId41" DrawAspect="Content" ObjectID="_1724513032" r:id="rId46"/>
        </w:object>
      </w:r>
      <w:r>
        <w:t xml:space="preserve"> </w:t>
      </w:r>
      <w:r>
        <w:object w:dxaOrig="9628" w:dyaOrig="10809" w14:anchorId="15B21E82">
          <v:shape id="ole_rId43" o:spid="_x0000_i1045" style="width:481.5pt;height:540.75pt" coordsize="" o:spt="100" adj="0,,0" path="" stroked="f">
            <v:stroke joinstyle="miter"/>
            <v:imagedata r:id="rId47" o:title=""/>
            <v:formulas/>
            <v:path o:connecttype="segments"/>
          </v:shape>
          <o:OLEObject Type="Embed" ProgID="Visio.Drawing.11" ShapeID="ole_rId43" DrawAspect="Content" ObjectID="_1724513033" r:id="rId48"/>
        </w:object>
      </w:r>
    </w:p>
    <w:tbl>
      <w:tblPr>
        <w:tblStyle w:val="TableGrid"/>
        <w:tblW w:w="9356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6"/>
        <w:gridCol w:w="2410"/>
        <w:gridCol w:w="2161"/>
      </w:tblGrid>
      <w:tr w:rsidR="00176836" w14:paraId="5EFB42A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CB77557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51D4DF8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2044E1E3" w14:textId="77777777" w:rsidR="00176836" w:rsidRDefault="00000000">
            <w:pPr>
              <w:spacing w:after="0" w:line="240" w:lineRule="auto"/>
              <w:rPr>
                <w:b/>
                <w:lang w:val="en-US"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14:paraId="0D9A7D30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  <w:p w14:paraId="7AC144FE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(От чистого пола)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380CB11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176836" w14:paraId="4F9A22F3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683A28E9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A405DB8" w14:textId="77777777" w:rsidR="00176836" w:rsidRDefault="00000000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325824FA" w14:textId="77777777" w:rsidR="00176836" w:rsidRDefault="00000000">
            <w:pPr>
              <w:spacing w:after="0" w:line="240" w:lineRule="auto"/>
            </w:pPr>
            <w:r>
              <w:t>2 х 2,5</w:t>
            </w:r>
          </w:p>
        </w:tc>
        <w:tc>
          <w:tcPr>
            <w:tcW w:w="2410" w:type="dxa"/>
            <w:vMerge w:val="restart"/>
            <w:shd w:val="clear" w:color="auto" w:fill="auto"/>
            <w:tcMar>
              <w:left w:w="108" w:type="dxa"/>
            </w:tcMar>
          </w:tcPr>
          <w:p w14:paraId="7A8F4915" w14:textId="77777777" w:rsidR="00176836" w:rsidRDefault="00000000">
            <w:pPr>
              <w:spacing w:after="0" w:line="240" w:lineRule="auto"/>
              <w:jc w:val="center"/>
            </w:pPr>
            <w:r>
              <w:t>11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5F3A8A8" w14:textId="77777777" w:rsidR="00176836" w:rsidRDefault="00176836">
            <w:pPr>
              <w:spacing w:after="0" w:line="240" w:lineRule="auto"/>
            </w:pPr>
          </w:p>
        </w:tc>
      </w:tr>
      <w:tr w:rsidR="00176836" w14:paraId="6587D56A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673BB006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7DCB7A9" w14:textId="77777777" w:rsidR="00176836" w:rsidRDefault="00000000">
            <w:pPr>
              <w:spacing w:after="0" w:line="240" w:lineRule="auto"/>
            </w:pPr>
            <w:proofErr w:type="spellStart"/>
            <w:r>
              <w:t>Подрозетник</w:t>
            </w:r>
            <w:proofErr w:type="spellEnd"/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697EB44B" w14:textId="77777777" w:rsidR="00176836" w:rsidRDefault="00176836">
            <w:pPr>
              <w:spacing w:after="0" w:line="240" w:lineRule="auto"/>
            </w:pP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14:paraId="3CD7A2A6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7878861" w14:textId="77777777" w:rsidR="00176836" w:rsidRDefault="00176836">
            <w:pPr>
              <w:spacing w:after="0" w:line="240" w:lineRule="auto"/>
            </w:pPr>
          </w:p>
        </w:tc>
      </w:tr>
      <w:tr w:rsidR="00176836" w14:paraId="35A9BE03" w14:textId="77777777">
        <w:trPr>
          <w:cantSplit/>
          <w:trHeight w:val="214"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27133E18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841D87E" w14:textId="77777777" w:rsidR="00176836" w:rsidRDefault="00000000">
            <w:pPr>
              <w:spacing w:after="0" w:line="240" w:lineRule="auto"/>
            </w:pPr>
            <w:proofErr w:type="spellStart"/>
            <w:r>
              <w:t>Подрозетник</w:t>
            </w:r>
            <w:proofErr w:type="spellEnd"/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011B0EFA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14:paraId="061A3EF4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7EDB79C" w14:textId="77777777" w:rsidR="00176836" w:rsidRDefault="00176836">
            <w:pPr>
              <w:spacing w:after="0" w:line="240" w:lineRule="auto"/>
            </w:pPr>
          </w:p>
        </w:tc>
      </w:tr>
      <w:tr w:rsidR="00176836" w14:paraId="0E910C79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BEB479D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C2739AA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27DBEA41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14:paraId="3AB67BA2" w14:textId="77777777" w:rsidR="00176836" w:rsidRDefault="00000000">
            <w:pPr>
              <w:spacing w:after="0" w:line="240" w:lineRule="auto"/>
              <w:jc w:val="center"/>
            </w:pPr>
            <w:r>
              <w:t>4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5B1BC4A" w14:textId="77777777" w:rsidR="00176836" w:rsidRDefault="00176836">
            <w:pPr>
              <w:spacing w:after="0" w:line="240" w:lineRule="auto"/>
            </w:pPr>
          </w:p>
        </w:tc>
      </w:tr>
      <w:tr w:rsidR="00176836" w14:paraId="76475830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6D982A2A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1966D8B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02F530B6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vMerge w:val="restart"/>
            <w:shd w:val="clear" w:color="auto" w:fill="auto"/>
            <w:tcMar>
              <w:left w:w="108" w:type="dxa"/>
            </w:tcMar>
          </w:tcPr>
          <w:p w14:paraId="135A66FA" w14:textId="77777777" w:rsidR="00176836" w:rsidRDefault="00000000">
            <w:pPr>
              <w:spacing w:after="0" w:line="240" w:lineRule="auto"/>
              <w:jc w:val="center"/>
            </w:pPr>
            <w:r>
              <w:t>15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E2D2DEB" w14:textId="77777777" w:rsidR="00176836" w:rsidRDefault="00176836">
            <w:pPr>
              <w:spacing w:after="0" w:line="240" w:lineRule="auto"/>
            </w:pPr>
          </w:p>
        </w:tc>
      </w:tr>
      <w:tr w:rsidR="00176836" w14:paraId="57782E0E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2A0F1A65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074549C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29DE95D4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14:paraId="5B269F7C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3C13E19" w14:textId="77777777" w:rsidR="00176836" w:rsidRDefault="00176836">
            <w:pPr>
              <w:spacing w:after="0" w:line="240" w:lineRule="auto"/>
            </w:pPr>
          </w:p>
        </w:tc>
      </w:tr>
      <w:tr w:rsidR="00176836" w14:paraId="57156F24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88BBB5C" w14:textId="77777777" w:rsidR="00176836" w:rsidRDefault="00000000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39F7DF4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78AFE90E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14:paraId="0F8CC21D" w14:textId="77777777" w:rsidR="00176836" w:rsidRDefault="00000000">
            <w:pPr>
              <w:spacing w:after="0" w:line="240" w:lineRule="auto"/>
              <w:jc w:val="center"/>
            </w:pPr>
            <w:r>
              <w:t>17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25FF881C" w14:textId="77777777" w:rsidR="00176836" w:rsidRDefault="00176836">
            <w:pPr>
              <w:spacing w:after="0" w:line="240" w:lineRule="auto"/>
            </w:pPr>
          </w:p>
        </w:tc>
      </w:tr>
    </w:tbl>
    <w:p w14:paraId="6C55912A" w14:textId="77777777" w:rsidR="00176836" w:rsidRDefault="00176836"/>
    <w:p w14:paraId="29AEF756" w14:textId="77777777" w:rsidR="00176836" w:rsidRDefault="00000000">
      <w:r>
        <w:object w:dxaOrig="10651" w:dyaOrig="5325" w14:anchorId="6D49154D">
          <v:shape id="ole_rId45" o:spid="_x0000_i1046" style="width:532.5pt;height:266.25pt" coordsize="" o:spt="100" adj="0,,0" path="" stroked="f">
            <v:stroke joinstyle="miter"/>
            <v:imagedata r:id="rId49" o:title=""/>
            <v:formulas/>
            <v:path o:connecttype="segments"/>
          </v:shape>
          <o:OLEObject Type="Embed" ProgID="Visio.Drawing.11" ShapeID="ole_rId45" DrawAspect="Content" ObjectID="_1724513034" r:id="rId50"/>
        </w:object>
      </w:r>
      <w:r>
        <w:t xml:space="preserve"> </w:t>
      </w:r>
      <w:r>
        <w:object w:dxaOrig="10655" w:dyaOrig="6112" w14:anchorId="27C30E08">
          <v:shape id="ole_rId47" o:spid="_x0000_i1047" style="width:532.5pt;height:305.25pt" coordsize="" o:spt="100" adj="0,,0" path="" stroked="f">
            <v:stroke joinstyle="miter"/>
            <v:imagedata r:id="rId51" o:title=""/>
            <v:formulas/>
            <v:path o:connecttype="segments"/>
          </v:shape>
          <o:OLEObject Type="Embed" ProgID="Visio.Drawing.11" ShapeID="ole_rId47" DrawAspect="Content" ObjectID="_1724513035" r:id="rId52"/>
        </w:object>
      </w:r>
      <w:r>
        <w:t xml:space="preserve"> </w:t>
      </w:r>
      <w:r>
        <w:object w:dxaOrig="10655" w:dyaOrig="6035" w14:anchorId="00FE017B">
          <v:shape id="ole_rId49" o:spid="_x0000_i1048" style="width:532.5pt;height:301.5pt" coordsize="" o:spt="100" adj="0,,0" path="" stroked="f">
            <v:stroke joinstyle="miter"/>
            <v:imagedata r:id="rId53" o:title=""/>
            <v:formulas/>
            <v:path o:connecttype="segments"/>
          </v:shape>
          <o:OLEObject Type="Embed" ProgID="Visio.Drawing.11" ShapeID="ole_rId49" DrawAspect="Content" ObjectID="_1724513036" r:id="rId54"/>
        </w:object>
      </w:r>
    </w:p>
    <w:tbl>
      <w:tblPr>
        <w:tblStyle w:val="TableGrid"/>
        <w:tblW w:w="9214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7"/>
        <w:gridCol w:w="2269"/>
        <w:gridCol w:w="2159"/>
      </w:tblGrid>
      <w:tr w:rsidR="00176836" w14:paraId="3D293337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8537A7B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58E8B29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87D92DC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14:paraId="04780294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0B079699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176836" w14:paraId="004A8A69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09E9154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E3A473E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CCBD596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14:paraId="62CDC0F1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0A6FDBA9" w14:textId="77777777" w:rsidR="00176836" w:rsidRDefault="00000000">
            <w:pPr>
              <w:spacing w:after="0" w:line="240" w:lineRule="auto"/>
            </w:pPr>
            <w:r>
              <w:t>На вагонке</w:t>
            </w:r>
          </w:p>
        </w:tc>
      </w:tr>
      <w:tr w:rsidR="00176836" w14:paraId="47912A66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6AC9178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55592B1" w14:textId="77777777" w:rsidR="00176836" w:rsidRDefault="00000000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EE98052" w14:textId="77777777" w:rsidR="00176836" w:rsidRDefault="00000000">
            <w:pPr>
              <w:spacing w:after="0" w:line="240" w:lineRule="auto"/>
            </w:pPr>
            <w:r>
              <w:t>3 х 2,5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14:paraId="7EEC9277" w14:textId="77777777" w:rsidR="00176836" w:rsidRDefault="00000000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54BBE6C6" w14:textId="77777777" w:rsidR="00176836" w:rsidRDefault="00000000">
            <w:pPr>
              <w:spacing w:after="0" w:line="240" w:lineRule="auto"/>
            </w:pPr>
            <w:r>
              <w:t>На кирпиче</w:t>
            </w:r>
          </w:p>
        </w:tc>
      </w:tr>
      <w:tr w:rsidR="00176836" w14:paraId="7CE494FF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2714572F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2616E87" w14:textId="77777777" w:rsidR="00176836" w:rsidRDefault="00000000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EDA23AE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2269" w:type="dxa"/>
            <w:vMerge w:val="restart"/>
            <w:shd w:val="clear" w:color="auto" w:fill="auto"/>
            <w:tcMar>
              <w:left w:w="108" w:type="dxa"/>
            </w:tcMar>
          </w:tcPr>
          <w:p w14:paraId="1197C6F8" w14:textId="77777777" w:rsidR="00176836" w:rsidRDefault="00000000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06B8DC35" w14:textId="77777777" w:rsidR="00176836" w:rsidRDefault="00000000">
            <w:pPr>
              <w:spacing w:after="0" w:line="240" w:lineRule="auto"/>
            </w:pPr>
            <w:r>
              <w:t>На кирпиче</w:t>
            </w:r>
          </w:p>
        </w:tc>
      </w:tr>
      <w:tr w:rsidR="00176836" w14:paraId="3723BAAE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6835003B" w14:textId="77777777" w:rsidR="00176836" w:rsidRDefault="00176836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456D28A" w14:textId="77777777" w:rsidR="00176836" w:rsidRDefault="00000000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1D7E2AF" w14:textId="77777777" w:rsidR="00176836" w:rsidRDefault="00000000">
            <w:pPr>
              <w:spacing w:after="0" w:line="240" w:lineRule="auto"/>
            </w:pPr>
            <w:r>
              <w:t>2 х 2,5</w:t>
            </w:r>
          </w:p>
        </w:tc>
        <w:tc>
          <w:tcPr>
            <w:tcW w:w="2269" w:type="dxa"/>
            <w:vMerge/>
            <w:shd w:val="clear" w:color="auto" w:fill="auto"/>
            <w:tcMar>
              <w:left w:w="108" w:type="dxa"/>
            </w:tcMar>
          </w:tcPr>
          <w:p w14:paraId="72201249" w14:textId="77777777" w:rsidR="00176836" w:rsidRDefault="00176836">
            <w:pPr>
              <w:spacing w:after="0" w:line="240" w:lineRule="auto"/>
              <w:jc w:val="center"/>
            </w:pP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536A7BFF" w14:textId="77777777" w:rsidR="00176836" w:rsidRDefault="00000000">
            <w:pPr>
              <w:spacing w:after="0" w:line="240" w:lineRule="auto"/>
            </w:pPr>
            <w:r>
              <w:t>На кирпиче</w:t>
            </w:r>
          </w:p>
        </w:tc>
      </w:tr>
    </w:tbl>
    <w:p w14:paraId="70BD8544" w14:textId="77777777" w:rsidR="00176836" w:rsidRDefault="00176836"/>
    <w:p w14:paraId="31AE7CA9" w14:textId="77777777" w:rsidR="00176836" w:rsidRDefault="00000000">
      <w:pPr>
        <w:pStyle w:val="Heading1"/>
        <w:sectPr w:rsidR="00176836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Освещение / потолочное оборудование</w:t>
      </w:r>
    </w:p>
    <w:p w14:paraId="0DF13C16" w14:textId="77777777" w:rsidR="00176836" w:rsidRDefault="00000000">
      <w:pPr>
        <w:jc w:val="center"/>
        <w:sectPr w:rsidR="00176836">
          <w:pgSz w:w="16838" w:h="23811"/>
          <w:pgMar w:top="426" w:right="537" w:bottom="426" w:left="709" w:header="0" w:footer="0" w:gutter="0"/>
          <w:cols w:space="720"/>
          <w:formProt w:val="0"/>
          <w:docGrid w:linePitch="360" w:charSpace="-2049"/>
        </w:sect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6" behindDoc="0" locked="0" layoutInCell="1" allowOverlap="1" wp14:anchorId="2B8B847B" wp14:editId="22663063">
                <wp:simplePos x="0" y="0"/>
                <wp:positionH relativeFrom="column">
                  <wp:posOffset>4886325</wp:posOffset>
                </wp:positionH>
                <wp:positionV relativeFrom="paragraph">
                  <wp:posOffset>6854825</wp:posOffset>
                </wp:positionV>
                <wp:extent cx="4719320" cy="646430"/>
                <wp:effectExtent l="0" t="0" r="24765" b="20955"/>
                <wp:wrapNone/>
                <wp:docPr id="2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18520" cy="645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solidFill>
                            <a:srgbClr val="000000"/>
                          </a:solidFill>
                          <a:miter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50C6CD8B" w14:textId="77777777" w:rsidR="00176836" w:rsidRDefault="00000000">
                            <w:pPr>
                              <w:pStyle w:val="a3"/>
                            </w:pPr>
                            <w:r>
                              <w:rPr>
                                <w:sz w:val="48"/>
                              </w:rPr>
                              <w:t>Потолочное оборудование  / свет</w:t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B8B847B" id="_x0000_s1036" style="position:absolute;left:0;text-align:left;margin-left:384.75pt;margin-top:539.75pt;width:371.6pt;height:50.9pt;z-index: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" strokeweight=".26mm">
                <v:textbox>
                  <w:txbxContent>
                    <w:p w14:paraId="50C6CD8B" w14:textId="77777777" w:rsidR="00176836" w:rsidRDefault="00000000">
                      <w:pPr>
                        <w:pStyle w:val="a3"/>
                      </w:pPr>
                      <w:r>
                        <w:rPr>
                          <w:sz w:val="48"/>
                        </w:rPr>
                        <w:t>Потолочное оборудование  / свет</w:t>
                      </w:r>
                    </w:p>
                  </w:txbxContent>
                </v:textbox>
              </v:rect>
            </w:pict>
          </mc:Fallback>
        </mc:AlternateContent>
      </w:r>
      <w:r>
        <w:t xml:space="preserve"> </w:t>
      </w:r>
      <w:r>
        <w:object w:dxaOrig="13770" w:dyaOrig="22783" w14:anchorId="455B12CE">
          <v:shape id="ole_rId51" o:spid="_x0000_i1049" style="width:688.5pt;height:1139.25pt" coordsize="" o:spt="100" adj="0,,0" path="" stroked="f">
            <v:stroke joinstyle="miter"/>
            <v:imagedata r:id="rId55" o:title=""/>
            <v:formulas/>
            <v:path o:connecttype="segments"/>
          </v:shape>
          <o:OLEObject Type="Embed" ProgID="Visio.Drawing.11" ShapeID="ole_rId51" DrawAspect="Content" ObjectID="_1724513037" r:id="rId56"/>
        </w:object>
      </w:r>
      <w:r>
        <w:t xml:space="preserve"> </w:t>
      </w:r>
      <w:r>
        <w:object w:dxaOrig="13588" w:dyaOrig="22623" w14:anchorId="51ED39F2">
          <v:shape id="ole_rId53" o:spid="_x0000_i1050" style="width:679.5pt;height:1131pt" coordsize="" o:spt="100" adj="0,,0" path="" stroked="f">
            <v:stroke joinstyle="miter"/>
            <v:imagedata r:id="rId57" o:title=""/>
            <v:formulas/>
            <v:path o:connecttype="segments"/>
          </v:shape>
          <o:OLEObject Type="Embed" ProgID="Visio.Drawing.11" ShapeID="ole_rId53" DrawAspect="Content" ObjectID="_1724513038" r:id="rId58"/>
        </w:object>
      </w:r>
    </w:p>
    <w:p w14:paraId="7A9ABF8D" w14:textId="77777777" w:rsidR="00176836" w:rsidRDefault="00176836"/>
    <w:tbl>
      <w:tblPr>
        <w:tblStyle w:val="TableGrid"/>
        <w:tblW w:w="8505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7"/>
        <w:gridCol w:w="1559"/>
        <w:gridCol w:w="2160"/>
      </w:tblGrid>
      <w:tr w:rsidR="00176836" w14:paraId="545AC5A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DB380D5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A62218E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Идентификац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1AE0492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BF259E3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5B6F3540" w14:textId="77777777" w:rsidR="00176836" w:rsidRDefault="00000000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176836" w14:paraId="46785165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395D2C46" w14:textId="77777777" w:rsidR="00176836" w:rsidRDefault="00000000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ридор</w:t>
            </w:r>
          </w:p>
        </w:tc>
      </w:tr>
      <w:tr w:rsidR="00176836" w14:paraId="0B0D763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0D772F9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46287C9" w14:textId="77777777" w:rsidR="00176836" w:rsidRDefault="00000000">
            <w:pPr>
              <w:spacing w:after="0" w:line="240" w:lineRule="auto"/>
            </w:pPr>
            <w:r>
              <w:t>Точечные осветители на пилястре – 4 шт.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2FFEEE1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6F7C04CD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3D12F3A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358ED21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E7C49DD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12A53C4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FDC4DAF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19D175A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3295BD60" w14:textId="77777777" w:rsidR="00176836" w:rsidRDefault="00176836">
            <w:pPr>
              <w:spacing w:after="0" w:line="240" w:lineRule="auto"/>
            </w:pPr>
          </w:p>
        </w:tc>
      </w:tr>
      <w:tr w:rsidR="00176836" w14:paraId="12CF526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31E5109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D17A533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F299B0E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4A2E0F93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41849AD" w14:textId="77777777" w:rsidR="00176836" w:rsidRDefault="00176836">
            <w:pPr>
              <w:spacing w:after="0" w:line="240" w:lineRule="auto"/>
            </w:pPr>
          </w:p>
        </w:tc>
      </w:tr>
      <w:tr w:rsidR="00176836" w14:paraId="474EDA34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69A24F9" w14:textId="77777777" w:rsidR="00176836" w:rsidRDefault="00000000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2892438" w14:textId="77777777" w:rsidR="00176836" w:rsidRDefault="00000000">
            <w:pPr>
              <w:spacing w:after="0" w:line="240" w:lineRule="auto"/>
            </w:pPr>
            <w:r>
              <w:t>Точечные осветители на пилястре – 6 шт.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23F6849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0590A099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186DCC99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4F72AACB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715E7D0" w14:textId="77777777" w:rsidR="00176836" w:rsidRDefault="00000000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E6AF81E" w14:textId="77777777" w:rsidR="00176836" w:rsidRDefault="00000000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8BD83C5" w14:textId="77777777" w:rsidR="00176836" w:rsidRDefault="00000000">
            <w:pPr>
              <w:spacing w:after="0" w:line="240" w:lineRule="auto"/>
            </w:pPr>
            <w:r>
              <w:t>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974F37C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6ADAA80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46748237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7D0F13B8" w14:textId="77777777" w:rsidR="00176836" w:rsidRDefault="00000000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ухня</w:t>
            </w:r>
          </w:p>
        </w:tc>
      </w:tr>
      <w:tr w:rsidR="00176836" w14:paraId="170724A9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EB441EE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4525260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52F2416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C883975" w14:textId="77777777" w:rsidR="00176836" w:rsidRDefault="00000000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511112B2" w14:textId="77777777" w:rsidR="00176836" w:rsidRDefault="00176836">
            <w:pPr>
              <w:spacing w:after="0" w:line="240" w:lineRule="auto"/>
            </w:pPr>
          </w:p>
        </w:tc>
      </w:tr>
      <w:tr w:rsidR="00176836" w14:paraId="5CBF5E64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81633C0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6CC03BF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BB89CA9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45EFD47" w14:textId="77777777" w:rsidR="00176836" w:rsidRDefault="00000000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B274643" w14:textId="77777777" w:rsidR="00176836" w:rsidRDefault="00176836">
            <w:pPr>
              <w:spacing w:after="0" w:line="240" w:lineRule="auto"/>
            </w:pPr>
          </w:p>
        </w:tc>
      </w:tr>
      <w:tr w:rsidR="00176836" w14:paraId="76304DB9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4950B74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4E534E9" w14:textId="77777777" w:rsidR="00176836" w:rsidRDefault="00000000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82BAB54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E58A9CE" w14:textId="77777777" w:rsidR="00176836" w:rsidRDefault="00000000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A771A13" w14:textId="77777777" w:rsidR="00176836" w:rsidRDefault="00176836">
            <w:pPr>
              <w:spacing w:after="0" w:line="240" w:lineRule="auto"/>
            </w:pPr>
          </w:p>
        </w:tc>
      </w:tr>
      <w:tr w:rsidR="00176836" w14:paraId="57114A87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622B7F4" w14:textId="77777777" w:rsidR="00176836" w:rsidRDefault="00000000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CF7EE52" w14:textId="77777777" w:rsidR="00176836" w:rsidRDefault="00000000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E7EA217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5B1D588C" w14:textId="77777777" w:rsidR="00176836" w:rsidRDefault="00000000">
            <w:pPr>
              <w:spacing w:after="0" w:line="240" w:lineRule="auto"/>
              <w:jc w:val="center"/>
            </w:pPr>
            <w:r>
              <w:t>14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FDAC702" w14:textId="77777777" w:rsidR="00176836" w:rsidRDefault="00176836">
            <w:pPr>
              <w:spacing w:after="0" w:line="240" w:lineRule="auto"/>
            </w:pPr>
          </w:p>
        </w:tc>
      </w:tr>
      <w:tr w:rsidR="00176836" w14:paraId="67E6DEEE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D64FCBA" w14:textId="77777777" w:rsidR="00176836" w:rsidRDefault="00000000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64043B0" w14:textId="77777777" w:rsidR="00176836" w:rsidRDefault="00000000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A7181CA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4F8D0DD4" w14:textId="77777777" w:rsidR="00176836" w:rsidRDefault="00000000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715869FC" w14:textId="77777777" w:rsidR="00176836" w:rsidRDefault="00176836">
            <w:pPr>
              <w:spacing w:after="0" w:line="240" w:lineRule="auto"/>
            </w:pPr>
          </w:p>
        </w:tc>
      </w:tr>
      <w:tr w:rsidR="00176836" w14:paraId="5E9D6ED6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F03505E" w14:textId="77777777" w:rsidR="00176836" w:rsidRDefault="00000000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D2EDBF2" w14:textId="77777777" w:rsidR="00176836" w:rsidRDefault="00000000">
            <w:pPr>
              <w:spacing w:after="0" w:line="240" w:lineRule="auto"/>
            </w:pPr>
            <w:r>
              <w:t>Настенный освети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9B8BCC9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6F2F5E1B" w14:textId="77777777" w:rsidR="00176836" w:rsidRDefault="00000000">
            <w:pPr>
              <w:spacing w:after="0" w:line="240" w:lineRule="auto"/>
              <w:jc w:val="center"/>
            </w:pPr>
            <w:r>
              <w:t>22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73A3204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5EBCD4A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8B1E819" w14:textId="77777777" w:rsidR="00176836" w:rsidRDefault="00000000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C21F78D" w14:textId="77777777" w:rsidR="00176836" w:rsidRDefault="00000000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E22A859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12A14D27" w14:textId="77777777" w:rsidR="00176836" w:rsidRDefault="00000000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51199D85" w14:textId="77777777" w:rsidR="00176836" w:rsidRDefault="00176836">
            <w:pPr>
              <w:spacing w:after="0" w:line="240" w:lineRule="auto"/>
            </w:pPr>
          </w:p>
        </w:tc>
      </w:tr>
      <w:tr w:rsidR="00176836" w14:paraId="78CB3C68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D37D721" w14:textId="77777777" w:rsidR="00176836" w:rsidRDefault="00000000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244BE24" w14:textId="77777777" w:rsidR="00176836" w:rsidRDefault="00000000">
            <w:pPr>
              <w:spacing w:after="0" w:line="240" w:lineRule="auto"/>
            </w:pPr>
            <w:r>
              <w:t>Настенный освети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23F4AEA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129B2B3" w14:textId="77777777" w:rsidR="00176836" w:rsidRDefault="00000000">
            <w:pPr>
              <w:spacing w:after="0" w:line="240" w:lineRule="auto"/>
              <w:jc w:val="center"/>
            </w:pPr>
            <w:r>
              <w:t>22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57B93FA3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5C9840D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7D96D13" w14:textId="77777777" w:rsidR="00176836" w:rsidRDefault="00000000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B3A3F27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4959F6C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5B11CD6C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5502843F" w14:textId="77777777" w:rsidR="00176836" w:rsidRDefault="00176836">
            <w:pPr>
              <w:spacing w:after="0" w:line="240" w:lineRule="auto"/>
            </w:pPr>
          </w:p>
        </w:tc>
      </w:tr>
      <w:tr w:rsidR="00176836" w14:paraId="6E26B3D9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57FBB39F" w14:textId="77777777" w:rsidR="00176836" w:rsidRDefault="00000000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мната 1</w:t>
            </w:r>
          </w:p>
        </w:tc>
      </w:tr>
      <w:tr w:rsidR="00176836" w14:paraId="1D8A49BE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DCE8AE9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7B3E8E1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BF9F095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E8F4CBC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4A7FA283" w14:textId="77777777" w:rsidR="00176836" w:rsidRDefault="00176836">
            <w:pPr>
              <w:spacing w:after="0" w:line="240" w:lineRule="auto"/>
            </w:pPr>
          </w:p>
        </w:tc>
      </w:tr>
      <w:tr w:rsidR="00176836" w14:paraId="7D3FA7E4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D3BC2CE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8AD4F4C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BC7F71F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116011F1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2D9D0E70" w14:textId="77777777" w:rsidR="00176836" w:rsidRDefault="00176836">
            <w:pPr>
              <w:spacing w:after="0" w:line="240" w:lineRule="auto"/>
            </w:pPr>
          </w:p>
        </w:tc>
      </w:tr>
      <w:tr w:rsidR="00176836" w14:paraId="631E1B2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E18C16E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6C14624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FACC13A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417D81FF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6F0E8C2" w14:textId="77777777" w:rsidR="00176836" w:rsidRDefault="00176836">
            <w:pPr>
              <w:spacing w:after="0" w:line="240" w:lineRule="auto"/>
            </w:pPr>
          </w:p>
        </w:tc>
      </w:tr>
      <w:tr w:rsidR="00176836" w14:paraId="1323A022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504048E" w14:textId="77777777" w:rsidR="00176836" w:rsidRDefault="00000000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62F7235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53D450D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4A8EEFD8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8940F80" w14:textId="77777777" w:rsidR="00176836" w:rsidRDefault="00176836">
            <w:pPr>
              <w:spacing w:after="0" w:line="240" w:lineRule="auto"/>
            </w:pPr>
          </w:p>
        </w:tc>
      </w:tr>
      <w:tr w:rsidR="00176836" w14:paraId="57860F6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8C2EAC7" w14:textId="77777777" w:rsidR="00176836" w:rsidRDefault="00000000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8B5B77F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E4D6FDB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BC913E6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C0D5BC2" w14:textId="77777777" w:rsidR="00176836" w:rsidRDefault="00176836">
            <w:pPr>
              <w:spacing w:after="0" w:line="240" w:lineRule="auto"/>
            </w:pPr>
          </w:p>
        </w:tc>
      </w:tr>
      <w:tr w:rsidR="00176836" w14:paraId="00BA670B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4D098183" w14:textId="77777777" w:rsidR="00176836" w:rsidRDefault="00000000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мната 2</w:t>
            </w:r>
          </w:p>
        </w:tc>
      </w:tr>
      <w:tr w:rsidR="00176836" w14:paraId="3A16F02B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A0FCC6B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B21D9ED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CB208C9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55080B9B" w14:textId="77777777" w:rsidR="00176836" w:rsidRDefault="00000000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30B20FDA" w14:textId="77777777" w:rsidR="00176836" w:rsidRDefault="00176836">
            <w:pPr>
              <w:spacing w:after="0" w:line="240" w:lineRule="auto"/>
            </w:pPr>
          </w:p>
        </w:tc>
      </w:tr>
      <w:tr w:rsidR="00176836" w14:paraId="0EC880BA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D087086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7D1826B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B85367C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088174C" w14:textId="77777777" w:rsidR="00176836" w:rsidRDefault="00000000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2FF2C050" w14:textId="77777777" w:rsidR="00176836" w:rsidRDefault="00176836">
            <w:pPr>
              <w:spacing w:after="0" w:line="240" w:lineRule="auto"/>
            </w:pPr>
          </w:p>
        </w:tc>
      </w:tr>
      <w:tr w:rsidR="00176836" w14:paraId="420A4716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CFF13DF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0AA239C" w14:textId="77777777" w:rsidR="00176836" w:rsidRDefault="00000000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A24EA18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5356D11" w14:textId="77777777" w:rsidR="00176836" w:rsidRDefault="00000000">
            <w:pPr>
              <w:spacing w:after="0" w:line="240" w:lineRule="auto"/>
              <w:jc w:val="center"/>
            </w:pPr>
            <w:r>
              <w:t>Пол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5DA5F08D" w14:textId="77777777" w:rsidR="00176836" w:rsidRDefault="00176836">
            <w:pPr>
              <w:spacing w:after="0" w:line="240" w:lineRule="auto"/>
            </w:pPr>
          </w:p>
        </w:tc>
      </w:tr>
      <w:tr w:rsidR="00176836" w14:paraId="516EF69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F55E61E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D69DF8B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1B1BEC0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AEF8AC4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12AB51D4" w14:textId="77777777" w:rsidR="00176836" w:rsidRDefault="00176836">
            <w:pPr>
              <w:spacing w:after="0" w:line="240" w:lineRule="auto"/>
            </w:pPr>
          </w:p>
        </w:tc>
      </w:tr>
      <w:tr w:rsidR="00176836" w14:paraId="7B0EF4C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8F646F6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B0D11E1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F73954C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60332CB2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26468953" w14:textId="77777777" w:rsidR="00176836" w:rsidRDefault="00176836">
            <w:pPr>
              <w:spacing w:after="0" w:line="240" w:lineRule="auto"/>
            </w:pPr>
          </w:p>
        </w:tc>
      </w:tr>
      <w:tr w:rsidR="00176836" w14:paraId="73F61292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07D0E537" w14:textId="77777777" w:rsidR="00176836" w:rsidRDefault="00000000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Ванна</w:t>
            </w:r>
          </w:p>
        </w:tc>
      </w:tr>
      <w:tr w:rsidR="00176836" w14:paraId="3DB703AA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2334F98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5814B11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C29A4A5" w14:textId="77777777" w:rsidR="00176836" w:rsidRDefault="00000000">
            <w:pPr>
              <w:spacing w:after="0" w:line="240" w:lineRule="auto"/>
              <w:rPr>
                <w:lang w:val="en-US"/>
              </w:rPr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49DFCC6" w14:textId="77777777" w:rsidR="00176836" w:rsidRDefault="00000000">
            <w:pPr>
              <w:spacing w:after="0" w:line="240" w:lineRule="auto"/>
              <w:jc w:val="center"/>
            </w:pPr>
            <w:r>
              <w:t>18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2BF6FF90" w14:textId="77777777" w:rsidR="00176836" w:rsidRDefault="00176836">
            <w:pPr>
              <w:spacing w:after="0" w:line="240" w:lineRule="auto"/>
            </w:pPr>
          </w:p>
        </w:tc>
      </w:tr>
      <w:tr w:rsidR="00176836" w14:paraId="634F4940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1146E1F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7D15B2C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5A3A4DD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61F8921E" w14:textId="77777777" w:rsidR="00176836" w:rsidRDefault="00000000">
            <w:pPr>
              <w:spacing w:after="0" w:line="240" w:lineRule="auto"/>
              <w:jc w:val="center"/>
            </w:pPr>
            <w:r>
              <w:t>18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180A6EF4" w14:textId="77777777" w:rsidR="00176836" w:rsidRDefault="00176836">
            <w:pPr>
              <w:spacing w:after="0" w:line="240" w:lineRule="auto"/>
            </w:pPr>
          </w:p>
        </w:tc>
      </w:tr>
      <w:tr w:rsidR="00176836" w14:paraId="790A04A6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3BA0872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2E2E258" w14:textId="77777777" w:rsidR="00176836" w:rsidRDefault="00000000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5121739" w14:textId="77777777" w:rsidR="00176836" w:rsidRDefault="00000000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211A398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29BDFFC5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2FAAC156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0615D94" w14:textId="77777777" w:rsidR="00176836" w:rsidRDefault="00000000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24FA141" w14:textId="77777777" w:rsidR="00176836" w:rsidRDefault="00000000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3E9EDB7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00515AAE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4C107D7B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3F150B2F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44C7C673" w14:textId="77777777" w:rsidR="00176836" w:rsidRDefault="00000000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Туалет</w:t>
            </w:r>
          </w:p>
        </w:tc>
      </w:tr>
      <w:tr w:rsidR="00176836" w14:paraId="40169247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55AE903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BA9D0E3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CBF622B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4525CCF5" w14:textId="77777777" w:rsidR="00176836" w:rsidRDefault="00000000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5634BBD4" w14:textId="77777777" w:rsidR="00176836" w:rsidRDefault="00176836">
            <w:pPr>
              <w:spacing w:after="0" w:line="240" w:lineRule="auto"/>
            </w:pPr>
          </w:p>
        </w:tc>
      </w:tr>
      <w:tr w:rsidR="00176836" w14:paraId="55D81BB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CF6749A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5E4045F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78894D8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DC2DE43" w14:textId="77777777" w:rsidR="00176836" w:rsidRDefault="00000000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77D5883A" w14:textId="77777777" w:rsidR="00176836" w:rsidRDefault="00176836">
            <w:pPr>
              <w:spacing w:after="0" w:line="240" w:lineRule="auto"/>
            </w:pPr>
          </w:p>
        </w:tc>
      </w:tr>
      <w:tr w:rsidR="00176836" w14:paraId="6981252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EAD3FD5" w14:textId="77777777" w:rsidR="00176836" w:rsidRDefault="00000000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776B93A" w14:textId="77777777" w:rsidR="00176836" w:rsidRDefault="00000000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0ACC0A8" w14:textId="77777777" w:rsidR="00176836" w:rsidRDefault="00000000">
            <w:pPr>
              <w:spacing w:after="0" w:line="240" w:lineRule="auto"/>
            </w:pPr>
            <w:r>
              <w:t>2х 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5E67DE06" w14:textId="77777777" w:rsidR="00176836" w:rsidRDefault="00000000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51BD62B9" w14:textId="77777777" w:rsidR="00176836" w:rsidRDefault="00000000">
            <w:pPr>
              <w:spacing w:after="0" w:line="240" w:lineRule="auto"/>
            </w:pPr>
            <w:r>
              <w:t>На гипсокартоне</w:t>
            </w:r>
          </w:p>
        </w:tc>
      </w:tr>
      <w:tr w:rsidR="00176836" w14:paraId="279558C7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1A7C249D" w14:textId="77777777" w:rsidR="00176836" w:rsidRDefault="00000000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Балкон</w:t>
            </w:r>
          </w:p>
        </w:tc>
      </w:tr>
      <w:tr w:rsidR="00176836" w14:paraId="655BF832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77B978C" w14:textId="77777777" w:rsidR="00176836" w:rsidRDefault="00000000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B7193C0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F3E07F0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69C35E32" w14:textId="77777777" w:rsidR="00176836" w:rsidRDefault="00000000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701A678" w14:textId="77777777" w:rsidR="00176836" w:rsidRDefault="00000000">
            <w:pPr>
              <w:spacing w:after="0" w:line="240" w:lineRule="auto"/>
            </w:pPr>
            <w:r>
              <w:t>На вагонке</w:t>
            </w:r>
          </w:p>
        </w:tc>
      </w:tr>
      <w:tr w:rsidR="00176836" w14:paraId="4FC8FEDB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44D959F" w14:textId="77777777" w:rsidR="00176836" w:rsidRDefault="00000000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F71A71C" w14:textId="77777777" w:rsidR="00176836" w:rsidRDefault="00000000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624DFC6" w14:textId="77777777" w:rsidR="00176836" w:rsidRDefault="00000000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0FA9797D" w14:textId="77777777" w:rsidR="00176836" w:rsidRDefault="00000000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73A6599E" w14:textId="77777777" w:rsidR="00176836" w:rsidRDefault="00000000">
            <w:pPr>
              <w:spacing w:after="0" w:line="240" w:lineRule="auto"/>
            </w:pPr>
            <w:r>
              <w:t>На кирпиче</w:t>
            </w:r>
          </w:p>
        </w:tc>
      </w:tr>
    </w:tbl>
    <w:p w14:paraId="6CE5E628" w14:textId="77777777" w:rsidR="00176836" w:rsidRDefault="00176836"/>
    <w:p w14:paraId="4ABB7B20" w14:textId="77777777" w:rsidR="00176836" w:rsidRDefault="00000000">
      <w:pPr>
        <w:pStyle w:val="Heading1"/>
      </w:pPr>
      <w:r>
        <w:lastRenderedPageBreak/>
        <w:t>Тёплый пол</w:t>
      </w:r>
    </w:p>
    <w:p w14:paraId="156F585D" w14:textId="77777777" w:rsidR="00176836" w:rsidRDefault="00000000">
      <w:pPr>
        <w:keepNext/>
      </w:pPr>
      <w:r>
        <w:rPr>
          <w:sz w:val="44"/>
          <w:szCs w:val="44"/>
        </w:rPr>
        <w:t>Кухня</w:t>
      </w:r>
    </w:p>
    <w:p w14:paraId="6B9DA42D" w14:textId="77777777" w:rsidR="00176836" w:rsidRDefault="00000000">
      <w:r>
        <w:object w:dxaOrig="10658" w:dyaOrig="13835" w14:anchorId="14D4D7A0">
          <v:shape id="ole_rId55" o:spid="_x0000_i1051" style="width:533.25pt;height:691.5pt" coordsize="" o:spt="100" adj="0,,0" path="" stroked="f">
            <v:stroke joinstyle="miter"/>
            <v:imagedata r:id="rId59" o:title=""/>
            <v:formulas/>
            <v:path o:connecttype="segments"/>
          </v:shape>
          <o:OLEObject Type="Embed" ProgID="Visio.Drawing.11" ShapeID="ole_rId55" DrawAspect="Content" ObjectID="_1724513039" r:id="rId60"/>
        </w:object>
      </w:r>
    </w:p>
    <w:p w14:paraId="19B03BA0" w14:textId="77777777" w:rsidR="00176836" w:rsidRDefault="00000000">
      <w:pPr>
        <w:keepNext/>
        <w:rPr>
          <w:sz w:val="44"/>
          <w:szCs w:val="44"/>
        </w:rPr>
      </w:pPr>
      <w:r>
        <w:rPr>
          <w:sz w:val="44"/>
          <w:szCs w:val="44"/>
        </w:rPr>
        <w:lastRenderedPageBreak/>
        <w:t>Ванна</w:t>
      </w:r>
    </w:p>
    <w:p w14:paraId="18EC248C" w14:textId="77777777" w:rsidR="00176836" w:rsidRDefault="00000000">
      <w:r>
        <w:object w:dxaOrig="9637" w:dyaOrig="8683" w14:anchorId="4460DF61">
          <v:shape id="ole_rId57" o:spid="_x0000_i1052" style="width:481.5pt;height:434.25pt" coordsize="" o:spt="100" adj="0,,0" path="" stroked="f">
            <v:stroke joinstyle="miter"/>
            <v:imagedata r:id="rId61" o:title=""/>
            <v:formulas/>
            <v:path o:connecttype="segments"/>
          </v:shape>
          <o:OLEObject Type="Embed" ProgID="Visio.Drawing.11" ShapeID="ole_rId57" DrawAspect="Content" ObjectID="_1724513040" r:id="rId62"/>
        </w:object>
      </w:r>
      <w:r>
        <w:tab/>
      </w:r>
    </w:p>
    <w:p w14:paraId="3642C3E9" w14:textId="77777777" w:rsidR="00176836" w:rsidRDefault="00000000">
      <w:pPr>
        <w:keepNext/>
        <w:rPr>
          <w:sz w:val="44"/>
          <w:szCs w:val="44"/>
        </w:rPr>
      </w:pPr>
      <w:r>
        <w:rPr>
          <w:sz w:val="44"/>
          <w:szCs w:val="44"/>
        </w:rPr>
        <w:lastRenderedPageBreak/>
        <w:t>Балкон</w:t>
      </w:r>
    </w:p>
    <w:p w14:paraId="3A628C33" w14:textId="77777777" w:rsidR="00176836" w:rsidRDefault="00000000">
      <w:r>
        <w:object w:dxaOrig="10655" w:dyaOrig="6247" w14:anchorId="5366664D">
          <v:shape id="ole_rId59" o:spid="_x0000_i1053" style="width:532.5pt;height:312pt" coordsize="" o:spt="100" adj="0,,0" path="" stroked="f">
            <v:stroke joinstyle="miter"/>
            <v:imagedata r:id="rId63" o:title=""/>
            <v:formulas/>
            <v:path o:connecttype="segments"/>
          </v:shape>
          <o:OLEObject Type="Embed" ProgID="Visio.Drawing.11" ShapeID="ole_rId59" DrawAspect="Content" ObjectID="_1724513041" r:id="rId64"/>
        </w:object>
      </w:r>
      <w:r>
        <w:tab/>
      </w:r>
    </w:p>
    <w:sectPr w:rsidR="00176836">
      <w:pgSz w:w="11906" w:h="16838"/>
      <w:pgMar w:top="425" w:right="539" w:bottom="425" w:left="709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Cambria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2735E5"/>
    <w:multiLevelType w:val="multilevel"/>
    <w:tmpl w:val="C5A8752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1BFD5EDC"/>
    <w:multiLevelType w:val="multilevel"/>
    <w:tmpl w:val="F37685E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 w16cid:durableId="1402367707">
    <w:abstractNumId w:val="1"/>
  </w:num>
  <w:num w:numId="2" w16cid:durableId="4434283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836"/>
    <w:rsid w:val="00176836"/>
    <w:rsid w:val="009A453A"/>
    <w:rsid w:val="00C122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EEE876"/>
  <w15:docId w15:val="{4745B6E2-6AB0-4FAF-B882-57D1F33A8F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E2EF0"/>
    <w:pPr>
      <w:spacing w:after="200" w:line="276" w:lineRule="auto"/>
    </w:pPr>
  </w:style>
  <w:style w:type="paragraph" w:styleId="Heading1">
    <w:name w:val="heading 1"/>
    <w:basedOn w:val="Normal"/>
    <w:link w:val="Heading1Char"/>
    <w:uiPriority w:val="9"/>
    <w:qFormat/>
    <w:rsid w:val="00EF73CB"/>
    <w:pPr>
      <w:keepNext/>
      <w:keepLines/>
      <w:pageBreakBefore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52"/>
      <w:szCs w:val="28"/>
    </w:rPr>
  </w:style>
  <w:style w:type="paragraph" w:styleId="Heading2">
    <w:name w:val="heading 2"/>
    <w:basedOn w:val="Normal"/>
    <w:link w:val="Heading2Char"/>
    <w:uiPriority w:val="9"/>
    <w:unhideWhenUsed/>
    <w:qFormat/>
    <w:rsid w:val="002602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qFormat/>
    <w:rsid w:val="00EF73CB"/>
    <w:rPr>
      <w:rFonts w:asciiTheme="majorHAnsi" w:eastAsiaTheme="majorEastAsia" w:hAnsiTheme="majorHAnsi" w:cstheme="majorBidi"/>
      <w:b/>
      <w:bCs/>
      <w:color w:val="365F91" w:themeColor="accent1" w:themeShade="BF"/>
      <w:sz w:val="52"/>
      <w:szCs w:val="28"/>
    </w:rPr>
  </w:style>
  <w:style w:type="character" w:customStyle="1" w:styleId="a">
    <w:name w:val="Текст выноски Знак"/>
    <w:basedOn w:val="DefaultParagraphFont"/>
    <w:uiPriority w:val="99"/>
    <w:semiHidden/>
    <w:qFormat/>
    <w:rsid w:val="006F3E96"/>
    <w:rPr>
      <w:rFonts w:ascii="Tahoma" w:hAnsi="Tahoma" w:cs="Tahoma"/>
      <w:sz w:val="16"/>
      <w:szCs w:val="16"/>
    </w:rPr>
  </w:style>
  <w:style w:type="character" w:customStyle="1" w:styleId="a0">
    <w:name w:val="Название Знак"/>
    <w:basedOn w:val="DefaultParagraphFont"/>
    <w:uiPriority w:val="10"/>
    <w:qFormat/>
    <w:rsid w:val="002602FC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qFormat/>
    <w:rsid w:val="002602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paragraph" w:customStyle="1" w:styleId="a1">
    <w:name w:val="Заголовок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BodyText">
    <w:name w:val="Body Text"/>
    <w:basedOn w:val="Normal"/>
    <w:pPr>
      <w:spacing w:after="140" w:line="288" w:lineRule="auto"/>
    </w:pPr>
  </w:style>
  <w:style w:type="paragraph" w:styleId="List">
    <w:name w:val="List"/>
    <w:basedOn w:val="BodyText"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a2">
    <w:name w:val="Указатель"/>
    <w:basedOn w:val="Normal"/>
    <w:qFormat/>
    <w:pPr>
      <w:suppressLineNumbers/>
    </w:pPr>
    <w:rPr>
      <w:rFonts w:cs="FreeSans"/>
    </w:rPr>
  </w:style>
  <w:style w:type="paragraph" w:styleId="ListParagraph">
    <w:name w:val="List Paragraph"/>
    <w:basedOn w:val="Normal"/>
    <w:uiPriority w:val="34"/>
    <w:qFormat/>
    <w:rsid w:val="0069698D"/>
    <w:pPr>
      <w:ind w:left="720"/>
      <w:contextualSpacing/>
    </w:pPr>
  </w:style>
  <w:style w:type="paragraph" w:styleId="BalloonText">
    <w:name w:val="Balloon Text"/>
    <w:basedOn w:val="Normal"/>
    <w:uiPriority w:val="99"/>
    <w:semiHidden/>
    <w:unhideWhenUsed/>
    <w:qFormat/>
    <w:rsid w:val="006F3E96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itle">
    <w:name w:val="Title"/>
    <w:basedOn w:val="Normal"/>
    <w:uiPriority w:val="10"/>
    <w:qFormat/>
    <w:rsid w:val="002602FC"/>
    <w:pPr>
      <w:pBdr>
        <w:bottom w:val="single" w:sz="8" w:space="4" w:color="4F81BD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customStyle="1" w:styleId="a3">
    <w:name w:val="Содержимое врезки"/>
    <w:basedOn w:val="Normal"/>
    <w:qFormat/>
  </w:style>
  <w:style w:type="table" w:styleId="TableGrid">
    <w:name w:val="Table Grid"/>
    <w:basedOn w:val="TableNormal"/>
    <w:uiPriority w:val="59"/>
    <w:rsid w:val="00887F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oleObject" Target="embeddings/oleObject10.bin"/><Relationship Id="rId39" Type="http://schemas.openxmlformats.org/officeDocument/2006/relationships/image" Target="media/image18.e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6.bin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4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image" Target="media/image12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8" Type="http://schemas.openxmlformats.org/officeDocument/2006/relationships/image" Target="media/image2.emf"/><Relationship Id="rId51" Type="http://schemas.openxmlformats.org/officeDocument/2006/relationships/image" Target="media/image24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E79C23-020B-4838-806B-82CAA3108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9</TotalTime>
  <Pages>39</Pages>
  <Words>1089</Words>
  <Characters>6212</Characters>
  <Application>Microsoft Office Word</Application>
  <DocSecurity>0</DocSecurity>
  <Lines>51</Lines>
  <Paragraphs>14</Paragraphs>
  <ScaleCrop>false</ScaleCrop>
  <Company>Сбербанк России</Company>
  <LinksUpToDate>false</LinksUpToDate>
  <CharactersWithSpaces>7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игорьев Илья Леонидович</dc:creator>
  <dc:description/>
  <cp:lastModifiedBy>Ilya G</cp:lastModifiedBy>
  <cp:revision>2</cp:revision>
  <cp:lastPrinted>2014-09-09T15:42:00Z</cp:lastPrinted>
  <dcterms:created xsi:type="dcterms:W3CDTF">2022-09-12T15:36:00Z</dcterms:created>
  <dcterms:modified xsi:type="dcterms:W3CDTF">2022-09-12T15:36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Сбербанк России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